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7" r:id="rId3"/>
    <p:sldId id="258" r:id="rId4"/>
    <p:sldId id="259" r:id="rId5"/>
    <p:sldId id="260" r:id="rId6"/>
    <p:sldId id="261" r:id="rId7"/>
    <p:sldId id="262" r:id="rId8"/>
    <p:sldId id="268" r:id="rId9"/>
    <p:sldId id="269" r:id="rId10"/>
    <p:sldId id="270" r:id="rId11"/>
    <p:sldId id="271" r:id="rId12"/>
    <p:sldId id="272" r:id="rId13"/>
    <p:sldId id="273" r:id="rId14"/>
    <p:sldId id="274" r:id="rId15"/>
    <p:sldId id="275" r:id="rId16"/>
    <p:sldId id="289" r:id="rId17"/>
    <p:sldId id="282" r:id="rId18"/>
    <p:sldId id="281" r:id="rId19"/>
    <p:sldId id="263" r:id="rId20"/>
    <p:sldId id="264" r:id="rId21"/>
    <p:sldId id="265" r:id="rId22"/>
    <p:sldId id="266" r:id="rId23"/>
    <p:sldId id="267" r:id="rId24"/>
    <p:sldId id="280" r:id="rId25"/>
    <p:sldId id="278" r:id="rId26"/>
  </p:sldIdLst>
  <p:sldSz cx="9144000" cy="6858000" type="screen4x3"/>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1pPr>
    <a:lvl2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2pPr>
    <a:lvl3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3pPr>
    <a:lvl4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4pPr>
    <a:lvl5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5pPr>
    <a:lvl6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6pPr>
    <a:lvl7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7pPr>
    <a:lvl8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8pPr>
    <a:lvl9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4C3C2611-4C71-4FC5-86AE-919BDF0F9419}" styleName="">
    <a:wholeTbl>
      <a:tcTxStyle>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Style>
        <a:tcBdr/>
        <a:fill>
          <a:solidFill>
            <a:srgbClr val="FFFFFF"/>
          </a:solidFill>
        </a:fill>
      </a:tcStyle>
    </a:band2H>
    <a:firstCol>
      <a:tcTxStyle b="on">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a:fontRef idx="min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a:fontRef idx="min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p:restoredTop sz="94648"/>
  </p:normalViewPr>
  <p:slideViewPr>
    <p:cSldViewPr snapToGrid="0" snapToObjects="1">
      <p:cViewPr varScale="1">
        <p:scale>
          <a:sx n="87" d="100"/>
          <a:sy n="87" d="100"/>
        </p:scale>
        <p:origin x="146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63" name="Shape 263"/>
          <p:cNvSpPr>
            <a:spLocks noGrp="1" noRot="1" noChangeAspect="1"/>
          </p:cNvSpPr>
          <p:nvPr>
            <p:ph type="sldImg"/>
          </p:nvPr>
        </p:nvSpPr>
        <p:spPr>
          <a:xfrm>
            <a:off x="1143000" y="685800"/>
            <a:ext cx="4572000" cy="3429000"/>
          </a:xfrm>
          <a:prstGeom prst="rect">
            <a:avLst/>
          </a:prstGeom>
        </p:spPr>
        <p:txBody>
          <a:bodyPr/>
          <a:lstStyle/>
          <a:p>
            <a:endParaRPr/>
          </a:p>
        </p:txBody>
      </p:sp>
      <p:sp>
        <p:nvSpPr>
          <p:cNvPr id="264" name="Shape 264"/>
          <p:cNvSpPr>
            <a:spLocks noGrp="1"/>
          </p:cNvSpPr>
          <p:nvPr>
            <p:ph type="body" sz="quarter" idx="1"/>
          </p:nvPr>
        </p:nvSpPr>
        <p:spPr>
          <a:xfrm>
            <a:off x="914400" y="4343400"/>
            <a:ext cx="5029200" cy="4114800"/>
          </a:xfrm>
          <a:prstGeom prst="rect">
            <a:avLst/>
          </a:prstGeom>
        </p:spPr>
        <p:txBody>
          <a:bodyPr/>
          <a:lstStyle/>
          <a:p>
            <a:endParaRPr/>
          </a:p>
        </p:txBody>
      </p:sp>
    </p:spTree>
    <p:extLst>
      <p:ext uri="{BB962C8B-B14F-4D97-AF65-F5344CB8AC3E}">
        <p14:creationId xmlns:p14="http://schemas.microsoft.com/office/powerpoint/2010/main" val="3742177668"/>
      </p:ext>
    </p:extLst>
  </p:cSld>
  <p:clrMap bg1="lt1" tx1="dk1" bg2="lt2" tx2="dk2" accent1="accent1" accent2="accent2" accent3="accent3" accent4="accent4" accent5="accent5" accent6="accent6" hlink="hlink" folHlink="folHlink"/>
  <p:notesStyle>
    <a:lvl1pPr latinLnBrk="0">
      <a:defRPr sz="1200">
        <a:latin typeface="+mn-lt"/>
        <a:ea typeface="+mn-ea"/>
        <a:cs typeface="+mn-cs"/>
        <a:sym typeface="Calibri" panose="020F0502020204030204"/>
      </a:defRPr>
    </a:lvl1pPr>
    <a:lvl2pPr indent="228600" latinLnBrk="0">
      <a:defRPr sz="1200">
        <a:latin typeface="+mn-lt"/>
        <a:ea typeface="+mn-ea"/>
        <a:cs typeface="+mn-cs"/>
        <a:sym typeface="Calibri" panose="020F0502020204030204"/>
      </a:defRPr>
    </a:lvl2pPr>
    <a:lvl3pPr indent="457200" latinLnBrk="0">
      <a:defRPr sz="1200">
        <a:latin typeface="+mn-lt"/>
        <a:ea typeface="+mn-ea"/>
        <a:cs typeface="+mn-cs"/>
        <a:sym typeface="Calibri" panose="020F0502020204030204"/>
      </a:defRPr>
    </a:lvl3pPr>
    <a:lvl4pPr indent="685800" latinLnBrk="0">
      <a:defRPr sz="1200">
        <a:latin typeface="+mn-lt"/>
        <a:ea typeface="+mn-ea"/>
        <a:cs typeface="+mn-cs"/>
        <a:sym typeface="Calibri" panose="020F0502020204030204"/>
      </a:defRPr>
    </a:lvl4pPr>
    <a:lvl5pPr indent="914400" latinLnBrk="0">
      <a:defRPr sz="1200">
        <a:latin typeface="+mn-lt"/>
        <a:ea typeface="+mn-ea"/>
        <a:cs typeface="+mn-cs"/>
        <a:sym typeface="Calibri" panose="020F0502020204030204"/>
      </a:defRPr>
    </a:lvl5pPr>
    <a:lvl6pPr indent="1143000" latinLnBrk="0">
      <a:defRPr sz="1200">
        <a:latin typeface="+mn-lt"/>
        <a:ea typeface="+mn-ea"/>
        <a:cs typeface="+mn-cs"/>
        <a:sym typeface="Calibri" panose="020F0502020204030204"/>
      </a:defRPr>
    </a:lvl6pPr>
    <a:lvl7pPr indent="1371600" latinLnBrk="0">
      <a:defRPr sz="1200">
        <a:latin typeface="+mn-lt"/>
        <a:ea typeface="+mn-ea"/>
        <a:cs typeface="+mn-cs"/>
        <a:sym typeface="Calibri" panose="020F0502020204030204"/>
      </a:defRPr>
    </a:lvl7pPr>
    <a:lvl8pPr indent="1600200" latinLnBrk="0">
      <a:defRPr sz="1200">
        <a:latin typeface="+mn-lt"/>
        <a:ea typeface="+mn-ea"/>
        <a:cs typeface="+mn-cs"/>
        <a:sym typeface="Calibri" panose="020F0502020204030204"/>
      </a:defRPr>
    </a:lvl8pPr>
    <a:lvl9pPr indent="1828800" latinLnBrk="0">
      <a:defRPr sz="1200">
        <a:latin typeface="+mn-lt"/>
        <a:ea typeface="+mn-ea"/>
        <a:cs typeface="+mn-cs"/>
        <a:sym typeface="Calibri" panose="020F0502020204030204"/>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16"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17"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18"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19"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20"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21" name="标题文本"/>
          <p:cNvSpPr txBox="1">
            <a:spLocks noGrp="1"/>
          </p:cNvSpPr>
          <p:nvPr>
            <p:ph type="title" hasCustomPrompt="1"/>
          </p:nvPr>
        </p:nvSpPr>
        <p:spPr>
          <a:xfrm>
            <a:off x="1143000" y="1122362"/>
            <a:ext cx="6858000" cy="2387601"/>
          </a:xfrm>
          <a:prstGeom prst="rect">
            <a:avLst/>
          </a:prstGeom>
        </p:spPr>
        <p:txBody>
          <a:bodyPr anchor="b"/>
          <a:lstStyle>
            <a:lvl1pPr algn="ctr">
              <a:defRPr sz="6000"/>
            </a:lvl1pPr>
          </a:lstStyle>
          <a:p>
            <a:r>
              <a:t>标题文本</a:t>
            </a:r>
          </a:p>
        </p:txBody>
      </p:sp>
      <p:sp>
        <p:nvSpPr>
          <p:cNvPr id="22" name="正文级别 1…"/>
          <p:cNvSpPr txBox="1">
            <a:spLocks noGrp="1"/>
          </p:cNvSpPr>
          <p:nvPr>
            <p:ph type="body" sz="quarter" idx="1" hasCustomPrompt="1"/>
          </p:nvPr>
        </p:nvSpPr>
        <p:spPr>
          <a:xfrm>
            <a:off x="1143000" y="3602037"/>
            <a:ext cx="6858000" cy="1655764"/>
          </a:xfrm>
          <a:prstGeom prst="rect">
            <a:avLst/>
          </a:prstGeom>
        </p:spPr>
        <p:txBody>
          <a:bodyPr/>
          <a:lstStyle>
            <a:lvl1pPr marL="0" indent="0" algn="ctr">
              <a:buSzTx/>
              <a:buFontTx/>
              <a:buNone/>
              <a:defRPr sz="2400"/>
            </a:lvl1pPr>
            <a:lvl2pPr marL="0" indent="0" algn="ctr">
              <a:buSzTx/>
              <a:buFontTx/>
              <a:buNone/>
              <a:defRPr sz="2400"/>
            </a:lvl2pPr>
            <a:lvl3pPr marL="0" indent="0" algn="ctr">
              <a:buSzTx/>
              <a:buFontTx/>
              <a:buNone/>
              <a:defRPr sz="2400"/>
            </a:lvl3pPr>
            <a:lvl4pPr marL="0" indent="0" algn="ctr">
              <a:buSzTx/>
              <a:buFontTx/>
              <a:buNone/>
              <a:defRPr sz="2400"/>
            </a:lvl4pPr>
            <a:lvl5pPr marL="0" indent="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23"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x">
  <p:cSld name="标题和竖排文字">
    <p:spTree>
      <p:nvGrpSpPr>
        <p:cNvPr id="1" name=""/>
        <p:cNvGrpSpPr/>
        <p:nvPr/>
      </p:nvGrpSpPr>
      <p:grpSpPr>
        <a:xfrm>
          <a:off x="0" y="0"/>
          <a:ext cx="0" cy="0"/>
          <a:chOff x="0" y="0"/>
          <a:chExt cx="0" cy="0"/>
        </a:xfrm>
      </p:grpSpPr>
      <p:sp>
        <p:nvSpPr>
          <p:cNvPr id="137"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138"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139"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140"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141"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142" name="标题文本"/>
          <p:cNvSpPr txBox="1">
            <a:spLocks noGrp="1"/>
          </p:cNvSpPr>
          <p:nvPr>
            <p:ph type="title" hasCustomPrompt="1"/>
          </p:nvPr>
        </p:nvSpPr>
        <p:spPr>
          <a:prstGeom prst="rect">
            <a:avLst/>
          </a:prstGeom>
        </p:spPr>
        <p:txBody>
          <a:bodyPr/>
          <a:lstStyle/>
          <a:p>
            <a:r>
              <a:t>标题文本</a:t>
            </a:r>
          </a:p>
        </p:txBody>
      </p:sp>
      <p:sp>
        <p:nvSpPr>
          <p:cNvPr id="143" name="正文级别 1…"/>
          <p:cNvSpPr txBox="1">
            <a:spLocks noGrp="1"/>
          </p:cNvSpPr>
          <p:nvPr>
            <p:ph type="body" idx="1" hasCustomPrompt="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44"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x">
  <p:cSld name="垂直排列标题与&#10;文本">
    <p:spTree>
      <p:nvGrpSpPr>
        <p:cNvPr id="1" name=""/>
        <p:cNvGrpSpPr/>
        <p:nvPr/>
      </p:nvGrpSpPr>
      <p:grpSpPr>
        <a:xfrm>
          <a:off x="0" y="0"/>
          <a:ext cx="0" cy="0"/>
          <a:chOff x="0" y="0"/>
          <a:chExt cx="0" cy="0"/>
        </a:xfrm>
      </p:grpSpPr>
      <p:sp>
        <p:nvSpPr>
          <p:cNvPr id="151"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152"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153"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154"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155"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156" name="标题文本"/>
          <p:cNvSpPr txBox="1">
            <a:spLocks noGrp="1"/>
          </p:cNvSpPr>
          <p:nvPr>
            <p:ph type="title" hasCustomPrompt="1"/>
          </p:nvPr>
        </p:nvSpPr>
        <p:spPr>
          <a:xfrm>
            <a:off x="6543675" y="365125"/>
            <a:ext cx="1971675" cy="5811838"/>
          </a:xfrm>
          <a:prstGeom prst="rect">
            <a:avLst/>
          </a:prstGeom>
        </p:spPr>
        <p:txBody>
          <a:bodyPr/>
          <a:lstStyle/>
          <a:p>
            <a:r>
              <a:t>标题文本</a:t>
            </a:r>
          </a:p>
        </p:txBody>
      </p:sp>
      <p:sp>
        <p:nvSpPr>
          <p:cNvPr id="157" name="正文级别 1…"/>
          <p:cNvSpPr txBox="1">
            <a:spLocks noGrp="1"/>
          </p:cNvSpPr>
          <p:nvPr>
            <p:ph type="body" idx="1" hasCustomPrompt="1"/>
          </p:nvPr>
        </p:nvSpPr>
        <p:spPr>
          <a:xfrm>
            <a:off x="628650" y="365125"/>
            <a:ext cx="5762625"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58"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标题幻灯片">
    <p:spTree>
      <p:nvGrpSpPr>
        <p:cNvPr id="1" name=""/>
        <p:cNvGrpSpPr/>
        <p:nvPr/>
      </p:nvGrpSpPr>
      <p:grpSpPr>
        <a:xfrm>
          <a:off x="0" y="0"/>
          <a:ext cx="0" cy="0"/>
          <a:chOff x="0" y="0"/>
          <a:chExt cx="0" cy="0"/>
        </a:xfrm>
      </p:grpSpPr>
      <p:sp>
        <p:nvSpPr>
          <p:cNvPr id="165" name="标题文本"/>
          <p:cNvSpPr txBox="1">
            <a:spLocks noGrp="1"/>
          </p:cNvSpPr>
          <p:nvPr>
            <p:ph type="title" hasCustomPrompt="1"/>
          </p:nvPr>
        </p:nvSpPr>
        <p:spPr>
          <a:xfrm>
            <a:off x="685800" y="2130425"/>
            <a:ext cx="7772400" cy="1470025"/>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166" name="正文级别 1…"/>
          <p:cNvSpPr txBox="1">
            <a:spLocks noGrp="1"/>
          </p:cNvSpPr>
          <p:nvPr>
            <p:ph type="body" sz="quarter" idx="1" hasCustomPrompt="1"/>
          </p:nvPr>
        </p:nvSpPr>
        <p:spPr>
          <a:xfrm>
            <a:off x="1371600" y="3886200"/>
            <a:ext cx="6400800" cy="1752600"/>
          </a:xfrm>
          <a:prstGeom prst="rect">
            <a:avLst/>
          </a:prstGeom>
        </p:spPr>
        <p:txBody>
          <a:bodyPr/>
          <a:lstStyle>
            <a:lvl1pPr marL="0" indent="0" algn="ctr">
              <a:lnSpc>
                <a:spcPct val="100000"/>
              </a:lnSpc>
              <a:spcBef>
                <a:spcPts val="700"/>
              </a:spcBef>
              <a:buSzTx/>
              <a:buFontTx/>
              <a:buNone/>
              <a:defRPr sz="3200">
                <a:solidFill>
                  <a:srgbClr val="888888"/>
                </a:solidFill>
              </a:defRPr>
            </a:lvl1pPr>
            <a:lvl2pPr marL="0" indent="0" algn="ctr">
              <a:lnSpc>
                <a:spcPct val="100000"/>
              </a:lnSpc>
              <a:spcBef>
                <a:spcPts val="700"/>
              </a:spcBef>
              <a:buSzTx/>
              <a:buFontTx/>
              <a:buNone/>
              <a:defRPr sz="3200">
                <a:solidFill>
                  <a:srgbClr val="888888"/>
                </a:solidFill>
              </a:defRPr>
            </a:lvl2pPr>
            <a:lvl3pPr marL="0" indent="0" algn="ctr">
              <a:lnSpc>
                <a:spcPct val="100000"/>
              </a:lnSpc>
              <a:spcBef>
                <a:spcPts val="700"/>
              </a:spcBef>
              <a:buSzTx/>
              <a:buFontTx/>
              <a:buNone/>
              <a:defRPr sz="3200">
                <a:solidFill>
                  <a:srgbClr val="888888"/>
                </a:solidFill>
              </a:defRPr>
            </a:lvl3pPr>
            <a:lvl4pPr marL="0" indent="0" algn="ctr">
              <a:lnSpc>
                <a:spcPct val="100000"/>
              </a:lnSpc>
              <a:spcBef>
                <a:spcPts val="700"/>
              </a:spcBef>
              <a:buSzTx/>
              <a:buFontTx/>
              <a:buNone/>
              <a:defRPr sz="3200">
                <a:solidFill>
                  <a:srgbClr val="888888"/>
                </a:solidFill>
              </a:defRPr>
            </a:lvl4pPr>
            <a:lvl5pPr marL="0" indent="0" algn="ctr">
              <a:lnSpc>
                <a:spcPct val="100000"/>
              </a:lnSpc>
              <a:spcBef>
                <a:spcPts val="700"/>
              </a:spcBef>
              <a:buSzTx/>
              <a:buFontTx/>
              <a:buNone/>
              <a:defRPr sz="32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167"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
  <p:cSld name="标题和内容">
    <p:spTree>
      <p:nvGrpSpPr>
        <p:cNvPr id="1" name=""/>
        <p:cNvGrpSpPr/>
        <p:nvPr/>
      </p:nvGrpSpPr>
      <p:grpSpPr>
        <a:xfrm>
          <a:off x="0" y="0"/>
          <a:ext cx="0" cy="0"/>
          <a:chOff x="0" y="0"/>
          <a:chExt cx="0" cy="0"/>
        </a:xfrm>
      </p:grpSpPr>
      <p:sp>
        <p:nvSpPr>
          <p:cNvPr id="174" name="标题文本"/>
          <p:cNvSpPr txBox="1">
            <a:spLocks noGrp="1"/>
          </p:cNvSpPr>
          <p:nvPr>
            <p:ph type="title" hasCustomPrompt="1"/>
          </p:nvPr>
        </p:nvSpPr>
        <p:spPr>
          <a:xfrm>
            <a:off x="457200" y="274638"/>
            <a:ext cx="8229600" cy="1143001"/>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175" name="正文级别 1…"/>
          <p:cNvSpPr txBox="1">
            <a:spLocks noGrp="1"/>
          </p:cNvSpPr>
          <p:nvPr>
            <p:ph type="body" idx="1" hasCustomPrompt="1"/>
          </p:nvPr>
        </p:nvSpPr>
        <p:spPr>
          <a:xfrm>
            <a:off x="457200" y="1600200"/>
            <a:ext cx="8229600" cy="4525963"/>
          </a:xfrm>
          <a:prstGeom prst="rect">
            <a:avLst/>
          </a:prstGeom>
        </p:spPr>
        <p:txBody>
          <a:bodyPr/>
          <a:lstStyle>
            <a:lvl1pPr marL="342900" indent="-342900">
              <a:lnSpc>
                <a:spcPct val="100000"/>
              </a:lnSpc>
              <a:spcBef>
                <a:spcPts val="700"/>
              </a:spcBef>
              <a:defRPr sz="3200"/>
            </a:lvl1pPr>
            <a:lvl2pPr marL="783590" indent="-326390">
              <a:lnSpc>
                <a:spcPct val="100000"/>
              </a:lnSpc>
              <a:spcBef>
                <a:spcPts val="700"/>
              </a:spcBef>
              <a:buChar char="–"/>
              <a:defRPr sz="3200"/>
            </a:lvl2pPr>
            <a:lvl3pPr marL="1219200" indent="-304800">
              <a:lnSpc>
                <a:spcPct val="100000"/>
              </a:lnSpc>
              <a:spcBef>
                <a:spcPts val="700"/>
              </a:spcBef>
              <a:defRPr sz="3200"/>
            </a:lvl3pPr>
            <a:lvl4pPr marL="1737360" indent="-365760">
              <a:lnSpc>
                <a:spcPct val="100000"/>
              </a:lnSpc>
              <a:spcBef>
                <a:spcPts val="700"/>
              </a:spcBef>
              <a:buChar char="–"/>
              <a:defRPr sz="3200"/>
            </a:lvl4pPr>
            <a:lvl5pPr marL="2194560" indent="-365760">
              <a:lnSpc>
                <a:spcPct val="100000"/>
              </a:lnSpc>
              <a:spcBef>
                <a:spcPts val="700"/>
              </a:spcBef>
              <a:buChar char="»"/>
              <a:defRPr sz="3200"/>
            </a:lvl5pPr>
          </a:lstStyle>
          <a:p>
            <a:r>
              <a:t>正文级别 1</a:t>
            </a:r>
          </a:p>
          <a:p>
            <a:pPr lvl="1"/>
            <a:r>
              <a:t>正文级别 2</a:t>
            </a:r>
          </a:p>
          <a:p>
            <a:pPr lvl="2"/>
            <a:r>
              <a:t>正文级别 3</a:t>
            </a:r>
          </a:p>
          <a:p>
            <a:pPr lvl="3"/>
            <a:r>
              <a:t>正文级别 4</a:t>
            </a:r>
          </a:p>
          <a:p>
            <a:pPr lvl="4"/>
            <a:r>
              <a:t>正文级别 5</a:t>
            </a:r>
          </a:p>
        </p:txBody>
      </p:sp>
      <p:sp>
        <p:nvSpPr>
          <p:cNvPr id="176"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
  <p:cSld name="节标题">
    <p:spTree>
      <p:nvGrpSpPr>
        <p:cNvPr id="1" name=""/>
        <p:cNvGrpSpPr/>
        <p:nvPr/>
      </p:nvGrpSpPr>
      <p:grpSpPr>
        <a:xfrm>
          <a:off x="0" y="0"/>
          <a:ext cx="0" cy="0"/>
          <a:chOff x="0" y="0"/>
          <a:chExt cx="0" cy="0"/>
        </a:xfrm>
      </p:grpSpPr>
      <p:sp>
        <p:nvSpPr>
          <p:cNvPr id="183" name="标题文本"/>
          <p:cNvSpPr txBox="1">
            <a:spLocks noGrp="1"/>
          </p:cNvSpPr>
          <p:nvPr>
            <p:ph type="title" hasCustomPrompt="1"/>
          </p:nvPr>
        </p:nvSpPr>
        <p:spPr>
          <a:xfrm>
            <a:off x="722312" y="4406900"/>
            <a:ext cx="7772401" cy="1362075"/>
          </a:xfrm>
          <a:prstGeom prst="rect">
            <a:avLst/>
          </a:prstGeom>
        </p:spPr>
        <p:txBody>
          <a:bodyPr anchor="t"/>
          <a:lstStyle>
            <a:lvl1pPr>
              <a:lnSpc>
                <a:spcPct val="100000"/>
              </a:lnSpc>
              <a:defRPr sz="4000" b="1" cap="all">
                <a:latin typeface="+mn-lt"/>
                <a:ea typeface="+mn-ea"/>
                <a:cs typeface="+mn-cs"/>
                <a:sym typeface="Calibri" panose="020F0502020204030204"/>
              </a:defRPr>
            </a:lvl1pPr>
          </a:lstStyle>
          <a:p>
            <a:r>
              <a:t>标题文本</a:t>
            </a:r>
          </a:p>
        </p:txBody>
      </p:sp>
      <p:sp>
        <p:nvSpPr>
          <p:cNvPr id="184" name="正文级别 1…"/>
          <p:cNvSpPr txBox="1">
            <a:spLocks noGrp="1"/>
          </p:cNvSpPr>
          <p:nvPr>
            <p:ph type="body" sz="quarter" idx="1" hasCustomPrompt="1"/>
          </p:nvPr>
        </p:nvSpPr>
        <p:spPr>
          <a:xfrm>
            <a:off x="722312" y="2906713"/>
            <a:ext cx="7772401" cy="1500189"/>
          </a:xfrm>
          <a:prstGeom prst="rect">
            <a:avLst/>
          </a:prstGeom>
        </p:spPr>
        <p:txBody>
          <a:bodyPr anchor="b"/>
          <a:lstStyle>
            <a:lvl1pPr marL="0" indent="0">
              <a:lnSpc>
                <a:spcPct val="100000"/>
              </a:lnSpc>
              <a:spcBef>
                <a:spcPts val="400"/>
              </a:spcBef>
              <a:buSzTx/>
              <a:buFontTx/>
              <a:buNone/>
              <a:defRPr sz="2000">
                <a:solidFill>
                  <a:srgbClr val="888888"/>
                </a:solidFill>
              </a:defRPr>
            </a:lvl1pPr>
            <a:lvl2pPr marL="0" indent="0">
              <a:lnSpc>
                <a:spcPct val="100000"/>
              </a:lnSpc>
              <a:spcBef>
                <a:spcPts val="400"/>
              </a:spcBef>
              <a:buSzTx/>
              <a:buFontTx/>
              <a:buNone/>
              <a:defRPr sz="2000">
                <a:solidFill>
                  <a:srgbClr val="888888"/>
                </a:solidFill>
              </a:defRPr>
            </a:lvl2pPr>
            <a:lvl3pPr marL="0" indent="0">
              <a:lnSpc>
                <a:spcPct val="100000"/>
              </a:lnSpc>
              <a:spcBef>
                <a:spcPts val="400"/>
              </a:spcBef>
              <a:buSzTx/>
              <a:buFontTx/>
              <a:buNone/>
              <a:defRPr sz="2000">
                <a:solidFill>
                  <a:srgbClr val="888888"/>
                </a:solidFill>
              </a:defRPr>
            </a:lvl3pPr>
            <a:lvl4pPr marL="0" indent="0">
              <a:lnSpc>
                <a:spcPct val="100000"/>
              </a:lnSpc>
              <a:spcBef>
                <a:spcPts val="400"/>
              </a:spcBef>
              <a:buSzTx/>
              <a:buFontTx/>
              <a:buNone/>
              <a:defRPr sz="2000">
                <a:solidFill>
                  <a:srgbClr val="888888"/>
                </a:solidFill>
              </a:defRPr>
            </a:lvl4pPr>
            <a:lvl5pPr marL="0" indent="0">
              <a:lnSpc>
                <a:spcPct val="100000"/>
              </a:lnSpc>
              <a:spcBef>
                <a:spcPts val="400"/>
              </a:spcBef>
              <a:buSzTx/>
              <a:buFontTx/>
              <a:buNone/>
              <a:defRPr sz="20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185"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x">
  <p:cSld name="两栏内容">
    <p:spTree>
      <p:nvGrpSpPr>
        <p:cNvPr id="1" name=""/>
        <p:cNvGrpSpPr/>
        <p:nvPr/>
      </p:nvGrpSpPr>
      <p:grpSpPr>
        <a:xfrm>
          <a:off x="0" y="0"/>
          <a:ext cx="0" cy="0"/>
          <a:chOff x="0" y="0"/>
          <a:chExt cx="0" cy="0"/>
        </a:xfrm>
      </p:grpSpPr>
      <p:sp>
        <p:nvSpPr>
          <p:cNvPr id="192" name="标题文本"/>
          <p:cNvSpPr txBox="1">
            <a:spLocks noGrp="1"/>
          </p:cNvSpPr>
          <p:nvPr>
            <p:ph type="title" hasCustomPrompt="1"/>
          </p:nvPr>
        </p:nvSpPr>
        <p:spPr>
          <a:xfrm>
            <a:off x="457200" y="274638"/>
            <a:ext cx="8229600" cy="1143001"/>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193" name="正文级别 1…"/>
          <p:cNvSpPr txBox="1">
            <a:spLocks noGrp="1"/>
          </p:cNvSpPr>
          <p:nvPr>
            <p:ph type="body" sz="half" idx="1" hasCustomPrompt="1"/>
          </p:nvPr>
        </p:nvSpPr>
        <p:spPr>
          <a:xfrm>
            <a:off x="457200" y="1600200"/>
            <a:ext cx="4038600" cy="4525963"/>
          </a:xfrm>
          <a:prstGeom prst="rect">
            <a:avLst/>
          </a:prstGeom>
        </p:spPr>
        <p:txBody>
          <a:bodyPr/>
          <a:lstStyle>
            <a:lvl1pPr marL="342900" indent="-342900">
              <a:lnSpc>
                <a:spcPct val="100000"/>
              </a:lnSpc>
              <a:spcBef>
                <a:spcPts val="600"/>
              </a:spcBef>
            </a:lvl1pPr>
            <a:lvl2pPr marL="790575" indent="-333375">
              <a:lnSpc>
                <a:spcPct val="100000"/>
              </a:lnSpc>
              <a:spcBef>
                <a:spcPts val="600"/>
              </a:spcBef>
              <a:buChar char="–"/>
            </a:lvl2pPr>
            <a:lvl3pPr>
              <a:lnSpc>
                <a:spcPct val="100000"/>
              </a:lnSpc>
              <a:spcBef>
                <a:spcPts val="600"/>
              </a:spcBef>
            </a:lvl3pPr>
            <a:lvl4pPr>
              <a:lnSpc>
                <a:spcPct val="100000"/>
              </a:lnSpc>
              <a:spcBef>
                <a:spcPts val="600"/>
              </a:spcBef>
              <a:buChar char="–"/>
            </a:lvl4pPr>
            <a:lvl5pPr>
              <a:lnSpc>
                <a:spcPct val="100000"/>
              </a:lnSpc>
              <a:spcBef>
                <a:spcPts val="600"/>
              </a:spcBef>
              <a:buChar char="»"/>
            </a:lvl5pPr>
          </a:lstStyle>
          <a:p>
            <a:r>
              <a:t>正文级别 1</a:t>
            </a:r>
          </a:p>
          <a:p>
            <a:pPr lvl="1"/>
            <a:r>
              <a:t>正文级别 2</a:t>
            </a:r>
          </a:p>
          <a:p>
            <a:pPr lvl="2"/>
            <a:r>
              <a:t>正文级别 3</a:t>
            </a:r>
          </a:p>
          <a:p>
            <a:pPr lvl="3"/>
            <a:r>
              <a:t>正文级别 4</a:t>
            </a:r>
          </a:p>
          <a:p>
            <a:pPr lvl="4"/>
            <a:r>
              <a:t>正文级别 5</a:t>
            </a:r>
          </a:p>
        </p:txBody>
      </p:sp>
      <p:sp>
        <p:nvSpPr>
          <p:cNvPr id="194"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
  <p:cSld name="比较">
    <p:spTree>
      <p:nvGrpSpPr>
        <p:cNvPr id="1" name=""/>
        <p:cNvGrpSpPr/>
        <p:nvPr/>
      </p:nvGrpSpPr>
      <p:grpSpPr>
        <a:xfrm>
          <a:off x="0" y="0"/>
          <a:ext cx="0" cy="0"/>
          <a:chOff x="0" y="0"/>
          <a:chExt cx="0" cy="0"/>
        </a:xfrm>
      </p:grpSpPr>
      <p:sp>
        <p:nvSpPr>
          <p:cNvPr id="201" name="标题文本"/>
          <p:cNvSpPr txBox="1">
            <a:spLocks noGrp="1"/>
          </p:cNvSpPr>
          <p:nvPr>
            <p:ph type="title" hasCustomPrompt="1"/>
          </p:nvPr>
        </p:nvSpPr>
        <p:spPr>
          <a:xfrm>
            <a:off x="457200" y="274638"/>
            <a:ext cx="8229600" cy="1143001"/>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202" name="正文级别 1…"/>
          <p:cNvSpPr txBox="1">
            <a:spLocks noGrp="1"/>
          </p:cNvSpPr>
          <p:nvPr>
            <p:ph type="body" sz="quarter" idx="1" hasCustomPrompt="1"/>
          </p:nvPr>
        </p:nvSpPr>
        <p:spPr>
          <a:xfrm>
            <a:off x="457200" y="1535112"/>
            <a:ext cx="4040188" cy="639763"/>
          </a:xfrm>
          <a:prstGeom prst="rect">
            <a:avLst/>
          </a:prstGeom>
        </p:spPr>
        <p:txBody>
          <a:bodyPr anchor="b"/>
          <a:lstStyle>
            <a:lvl1pPr marL="0" indent="0">
              <a:lnSpc>
                <a:spcPct val="100000"/>
              </a:lnSpc>
              <a:spcBef>
                <a:spcPts val="500"/>
              </a:spcBef>
              <a:buSzTx/>
              <a:buFontTx/>
              <a:buNone/>
              <a:defRPr sz="2400" b="1"/>
            </a:lvl1pPr>
            <a:lvl2pPr marL="0" indent="0">
              <a:lnSpc>
                <a:spcPct val="100000"/>
              </a:lnSpc>
              <a:spcBef>
                <a:spcPts val="500"/>
              </a:spcBef>
              <a:buSzTx/>
              <a:buFontTx/>
              <a:buNone/>
              <a:defRPr sz="2400" b="1"/>
            </a:lvl2pPr>
            <a:lvl3pPr marL="0" indent="0">
              <a:lnSpc>
                <a:spcPct val="100000"/>
              </a:lnSpc>
              <a:spcBef>
                <a:spcPts val="500"/>
              </a:spcBef>
              <a:buSzTx/>
              <a:buFontTx/>
              <a:buNone/>
              <a:defRPr sz="2400" b="1"/>
            </a:lvl3pPr>
            <a:lvl4pPr marL="0" indent="0">
              <a:lnSpc>
                <a:spcPct val="100000"/>
              </a:lnSpc>
              <a:spcBef>
                <a:spcPts val="500"/>
              </a:spcBef>
              <a:buSzTx/>
              <a:buFontTx/>
              <a:buNone/>
              <a:defRPr sz="2400" b="1"/>
            </a:lvl4pPr>
            <a:lvl5pPr marL="0" indent="0">
              <a:lnSpc>
                <a:spcPct val="100000"/>
              </a:lnSpc>
              <a:spcBef>
                <a:spcPts val="500"/>
              </a:spcBef>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203" name="文本占位符 4"/>
          <p:cNvSpPr>
            <a:spLocks noGrp="1"/>
          </p:cNvSpPr>
          <p:nvPr>
            <p:ph type="body" sz="quarter" idx="13"/>
          </p:nvPr>
        </p:nvSpPr>
        <p:spPr>
          <a:xfrm>
            <a:off x="4645025" y="1535112"/>
            <a:ext cx="4041775" cy="639764"/>
          </a:xfrm>
          <a:prstGeom prst="rect">
            <a:avLst/>
          </a:prstGeom>
        </p:spPr>
        <p:txBody>
          <a:bodyPr anchor="b"/>
          <a:lstStyle/>
          <a:p>
            <a:endParaRPr/>
          </a:p>
        </p:txBody>
      </p:sp>
      <p:sp>
        <p:nvSpPr>
          <p:cNvPr id="204"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x">
  <p:cSld name="仅标题">
    <p:spTree>
      <p:nvGrpSpPr>
        <p:cNvPr id="1" name=""/>
        <p:cNvGrpSpPr/>
        <p:nvPr/>
      </p:nvGrpSpPr>
      <p:grpSpPr>
        <a:xfrm>
          <a:off x="0" y="0"/>
          <a:ext cx="0" cy="0"/>
          <a:chOff x="0" y="0"/>
          <a:chExt cx="0" cy="0"/>
        </a:xfrm>
      </p:grpSpPr>
      <p:sp>
        <p:nvSpPr>
          <p:cNvPr id="211" name="标题文本"/>
          <p:cNvSpPr txBox="1">
            <a:spLocks noGrp="1"/>
          </p:cNvSpPr>
          <p:nvPr>
            <p:ph type="title" hasCustomPrompt="1"/>
          </p:nvPr>
        </p:nvSpPr>
        <p:spPr>
          <a:xfrm>
            <a:off x="457200" y="274638"/>
            <a:ext cx="8229600" cy="1143001"/>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212"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x">
  <p:cSld name="空白">
    <p:spTree>
      <p:nvGrpSpPr>
        <p:cNvPr id="1" name=""/>
        <p:cNvGrpSpPr/>
        <p:nvPr/>
      </p:nvGrpSpPr>
      <p:grpSpPr>
        <a:xfrm>
          <a:off x="0" y="0"/>
          <a:ext cx="0" cy="0"/>
          <a:chOff x="0" y="0"/>
          <a:chExt cx="0" cy="0"/>
        </a:xfrm>
      </p:grpSpPr>
      <p:sp>
        <p:nvSpPr>
          <p:cNvPr id="219"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x">
  <p:cSld name="内容与标题">
    <p:spTree>
      <p:nvGrpSpPr>
        <p:cNvPr id="1" name=""/>
        <p:cNvGrpSpPr/>
        <p:nvPr/>
      </p:nvGrpSpPr>
      <p:grpSpPr>
        <a:xfrm>
          <a:off x="0" y="0"/>
          <a:ext cx="0" cy="0"/>
          <a:chOff x="0" y="0"/>
          <a:chExt cx="0" cy="0"/>
        </a:xfrm>
      </p:grpSpPr>
      <p:sp>
        <p:nvSpPr>
          <p:cNvPr id="226" name="标题文本"/>
          <p:cNvSpPr txBox="1">
            <a:spLocks noGrp="1"/>
          </p:cNvSpPr>
          <p:nvPr>
            <p:ph type="title" hasCustomPrompt="1"/>
          </p:nvPr>
        </p:nvSpPr>
        <p:spPr>
          <a:xfrm>
            <a:off x="457200" y="273050"/>
            <a:ext cx="3008315" cy="1162050"/>
          </a:xfrm>
          <a:prstGeom prst="rect">
            <a:avLst/>
          </a:prstGeom>
        </p:spPr>
        <p:txBody>
          <a:bodyPr anchor="b"/>
          <a:lstStyle>
            <a:lvl1pPr>
              <a:lnSpc>
                <a:spcPct val="100000"/>
              </a:lnSpc>
              <a:defRPr sz="2000" b="1">
                <a:latin typeface="+mn-lt"/>
                <a:ea typeface="+mn-ea"/>
                <a:cs typeface="+mn-cs"/>
                <a:sym typeface="Calibri" panose="020F0502020204030204"/>
              </a:defRPr>
            </a:lvl1pPr>
          </a:lstStyle>
          <a:p>
            <a:r>
              <a:t>标题文本</a:t>
            </a:r>
          </a:p>
        </p:txBody>
      </p:sp>
      <p:sp>
        <p:nvSpPr>
          <p:cNvPr id="227" name="正文级别 1…"/>
          <p:cNvSpPr txBox="1">
            <a:spLocks noGrp="1"/>
          </p:cNvSpPr>
          <p:nvPr>
            <p:ph type="body" idx="1" hasCustomPrompt="1"/>
          </p:nvPr>
        </p:nvSpPr>
        <p:spPr>
          <a:xfrm>
            <a:off x="3575050" y="273050"/>
            <a:ext cx="5111750" cy="5853113"/>
          </a:xfrm>
          <a:prstGeom prst="rect">
            <a:avLst/>
          </a:prstGeom>
        </p:spPr>
        <p:txBody>
          <a:bodyPr/>
          <a:lstStyle>
            <a:lvl1pPr marL="342900" indent="-342900">
              <a:lnSpc>
                <a:spcPct val="100000"/>
              </a:lnSpc>
              <a:spcBef>
                <a:spcPts val="700"/>
              </a:spcBef>
              <a:defRPr sz="3200"/>
            </a:lvl1pPr>
            <a:lvl2pPr marL="783590" indent="-326390">
              <a:lnSpc>
                <a:spcPct val="100000"/>
              </a:lnSpc>
              <a:spcBef>
                <a:spcPts val="700"/>
              </a:spcBef>
              <a:buChar char="–"/>
              <a:defRPr sz="3200"/>
            </a:lvl2pPr>
            <a:lvl3pPr marL="1219200" indent="-304800">
              <a:lnSpc>
                <a:spcPct val="100000"/>
              </a:lnSpc>
              <a:spcBef>
                <a:spcPts val="700"/>
              </a:spcBef>
              <a:defRPr sz="3200"/>
            </a:lvl3pPr>
            <a:lvl4pPr marL="1737360" indent="-365760">
              <a:lnSpc>
                <a:spcPct val="100000"/>
              </a:lnSpc>
              <a:spcBef>
                <a:spcPts val="700"/>
              </a:spcBef>
              <a:buChar char="–"/>
              <a:defRPr sz="3200"/>
            </a:lvl4pPr>
            <a:lvl5pPr marL="2194560" indent="-365760">
              <a:lnSpc>
                <a:spcPct val="100000"/>
              </a:lnSpc>
              <a:spcBef>
                <a:spcPts val="700"/>
              </a:spcBef>
              <a:buChar char="»"/>
              <a:defRPr sz="3200"/>
            </a:lvl5pPr>
          </a:lstStyle>
          <a:p>
            <a:r>
              <a:t>正文级别 1</a:t>
            </a:r>
          </a:p>
          <a:p>
            <a:pPr lvl="1"/>
            <a:r>
              <a:t>正文级别 2</a:t>
            </a:r>
          </a:p>
          <a:p>
            <a:pPr lvl="2"/>
            <a:r>
              <a:t>正文级别 3</a:t>
            </a:r>
          </a:p>
          <a:p>
            <a:pPr lvl="3"/>
            <a:r>
              <a:t>正文级别 4</a:t>
            </a:r>
          </a:p>
          <a:p>
            <a:pPr lvl="4"/>
            <a:r>
              <a:t>正文级别 5</a:t>
            </a:r>
          </a:p>
        </p:txBody>
      </p:sp>
      <p:sp>
        <p:nvSpPr>
          <p:cNvPr id="228" name="文本占位符 3"/>
          <p:cNvSpPr>
            <a:spLocks noGrp="1"/>
          </p:cNvSpPr>
          <p:nvPr>
            <p:ph type="body" sz="half" idx="13"/>
          </p:nvPr>
        </p:nvSpPr>
        <p:spPr>
          <a:xfrm>
            <a:off x="457198" y="1435100"/>
            <a:ext cx="3008317" cy="4691063"/>
          </a:xfrm>
          <a:prstGeom prst="rect">
            <a:avLst/>
          </a:prstGeom>
        </p:spPr>
        <p:txBody>
          <a:bodyPr/>
          <a:lstStyle/>
          <a:p>
            <a:endParaRPr/>
          </a:p>
        </p:txBody>
      </p:sp>
      <p:sp>
        <p:nvSpPr>
          <p:cNvPr id="229"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30" name="标题文本"/>
          <p:cNvSpPr txBox="1">
            <a:spLocks noGrp="1"/>
          </p:cNvSpPr>
          <p:nvPr>
            <p:ph type="title" hasCustomPrompt="1"/>
          </p:nvPr>
        </p:nvSpPr>
        <p:spPr>
          <a:prstGeom prst="rect">
            <a:avLst/>
          </a:prstGeom>
        </p:spPr>
        <p:txBody>
          <a:bodyPr/>
          <a:lstStyle/>
          <a:p>
            <a:r>
              <a:t>标题文本</a:t>
            </a:r>
          </a:p>
        </p:txBody>
      </p:sp>
      <p:sp>
        <p:nvSpPr>
          <p:cNvPr id="31" name="正文级别 1…"/>
          <p:cNvSpPr txBox="1">
            <a:spLocks noGrp="1"/>
          </p:cNvSpPr>
          <p:nvPr>
            <p:ph type="body" idx="1" hasCustomPrompt="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32"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x">
  <p:cSld name="图片与标题">
    <p:spTree>
      <p:nvGrpSpPr>
        <p:cNvPr id="1" name=""/>
        <p:cNvGrpSpPr/>
        <p:nvPr/>
      </p:nvGrpSpPr>
      <p:grpSpPr>
        <a:xfrm>
          <a:off x="0" y="0"/>
          <a:ext cx="0" cy="0"/>
          <a:chOff x="0" y="0"/>
          <a:chExt cx="0" cy="0"/>
        </a:xfrm>
      </p:grpSpPr>
      <p:sp>
        <p:nvSpPr>
          <p:cNvPr id="236" name="标题文本"/>
          <p:cNvSpPr txBox="1">
            <a:spLocks noGrp="1"/>
          </p:cNvSpPr>
          <p:nvPr>
            <p:ph type="title" hasCustomPrompt="1"/>
          </p:nvPr>
        </p:nvSpPr>
        <p:spPr>
          <a:xfrm>
            <a:off x="1792288" y="4800600"/>
            <a:ext cx="5486402" cy="566738"/>
          </a:xfrm>
          <a:prstGeom prst="rect">
            <a:avLst/>
          </a:prstGeom>
        </p:spPr>
        <p:txBody>
          <a:bodyPr anchor="b"/>
          <a:lstStyle>
            <a:lvl1pPr>
              <a:lnSpc>
                <a:spcPct val="100000"/>
              </a:lnSpc>
              <a:defRPr sz="2000" b="1">
                <a:latin typeface="+mn-lt"/>
                <a:ea typeface="+mn-ea"/>
                <a:cs typeface="+mn-cs"/>
                <a:sym typeface="Calibri" panose="020F0502020204030204"/>
              </a:defRPr>
            </a:lvl1pPr>
          </a:lstStyle>
          <a:p>
            <a:r>
              <a:t>标题文本</a:t>
            </a:r>
          </a:p>
        </p:txBody>
      </p:sp>
      <p:sp>
        <p:nvSpPr>
          <p:cNvPr id="237" name="图片占位符 2"/>
          <p:cNvSpPr>
            <a:spLocks noGrp="1"/>
          </p:cNvSpPr>
          <p:nvPr>
            <p:ph type="pic" sz="half" idx="13"/>
          </p:nvPr>
        </p:nvSpPr>
        <p:spPr>
          <a:xfrm>
            <a:off x="1792288" y="612775"/>
            <a:ext cx="5486402" cy="4114800"/>
          </a:xfrm>
          <a:prstGeom prst="rect">
            <a:avLst/>
          </a:prstGeom>
        </p:spPr>
        <p:txBody>
          <a:bodyPr lIns="91439" tIns="45719" rIns="91439" bIns="45719">
            <a:noAutofit/>
          </a:bodyPr>
          <a:lstStyle/>
          <a:p>
            <a:endParaRPr/>
          </a:p>
        </p:txBody>
      </p:sp>
      <p:sp>
        <p:nvSpPr>
          <p:cNvPr id="238" name="正文级别 1…"/>
          <p:cNvSpPr txBox="1">
            <a:spLocks noGrp="1"/>
          </p:cNvSpPr>
          <p:nvPr>
            <p:ph type="body" sz="quarter" idx="1" hasCustomPrompt="1"/>
          </p:nvPr>
        </p:nvSpPr>
        <p:spPr>
          <a:xfrm>
            <a:off x="1792288" y="5367337"/>
            <a:ext cx="5486402" cy="804864"/>
          </a:xfrm>
          <a:prstGeom prst="rect">
            <a:avLst/>
          </a:prstGeom>
        </p:spPr>
        <p:txBody>
          <a:bodyPr/>
          <a:lstStyle>
            <a:lvl1pPr marL="0" indent="0">
              <a:lnSpc>
                <a:spcPct val="100000"/>
              </a:lnSpc>
              <a:spcBef>
                <a:spcPts val="300"/>
              </a:spcBef>
              <a:buSzTx/>
              <a:buFontTx/>
              <a:buNone/>
              <a:defRPr sz="1400"/>
            </a:lvl1pPr>
            <a:lvl2pPr marL="0" indent="0">
              <a:lnSpc>
                <a:spcPct val="100000"/>
              </a:lnSpc>
              <a:spcBef>
                <a:spcPts val="300"/>
              </a:spcBef>
              <a:buSzTx/>
              <a:buFontTx/>
              <a:buNone/>
              <a:defRPr sz="1400"/>
            </a:lvl2pPr>
            <a:lvl3pPr marL="0" indent="0">
              <a:lnSpc>
                <a:spcPct val="100000"/>
              </a:lnSpc>
              <a:spcBef>
                <a:spcPts val="300"/>
              </a:spcBef>
              <a:buSzTx/>
              <a:buFontTx/>
              <a:buNone/>
              <a:defRPr sz="1400"/>
            </a:lvl3pPr>
            <a:lvl4pPr marL="0" indent="0">
              <a:lnSpc>
                <a:spcPct val="100000"/>
              </a:lnSpc>
              <a:spcBef>
                <a:spcPts val="300"/>
              </a:spcBef>
              <a:buSzTx/>
              <a:buFontTx/>
              <a:buNone/>
              <a:defRPr sz="1400"/>
            </a:lvl4pPr>
            <a:lvl5pPr marL="0" indent="0">
              <a:lnSpc>
                <a:spcPct val="100000"/>
              </a:lnSpc>
              <a:spcBef>
                <a:spcPts val="300"/>
              </a:spcBef>
              <a:buSzTx/>
              <a:buFontTx/>
              <a:buNone/>
              <a:defRPr sz="1400"/>
            </a:lvl5pPr>
          </a:lstStyle>
          <a:p>
            <a:r>
              <a:t>正文级别 1</a:t>
            </a:r>
          </a:p>
          <a:p>
            <a:pPr lvl="1"/>
            <a:r>
              <a:t>正文级别 2</a:t>
            </a:r>
          </a:p>
          <a:p>
            <a:pPr lvl="2"/>
            <a:r>
              <a:t>正文级别 3</a:t>
            </a:r>
          </a:p>
          <a:p>
            <a:pPr lvl="3"/>
            <a:r>
              <a:t>正文级别 4</a:t>
            </a:r>
          </a:p>
          <a:p>
            <a:pPr lvl="4"/>
            <a:r>
              <a:t>正文级别 5</a:t>
            </a:r>
          </a:p>
        </p:txBody>
      </p:sp>
      <p:sp>
        <p:nvSpPr>
          <p:cNvPr id="239"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x">
  <p:cSld name="标题和竖排文字">
    <p:spTree>
      <p:nvGrpSpPr>
        <p:cNvPr id="1" name=""/>
        <p:cNvGrpSpPr/>
        <p:nvPr/>
      </p:nvGrpSpPr>
      <p:grpSpPr>
        <a:xfrm>
          <a:off x="0" y="0"/>
          <a:ext cx="0" cy="0"/>
          <a:chOff x="0" y="0"/>
          <a:chExt cx="0" cy="0"/>
        </a:xfrm>
      </p:grpSpPr>
      <p:sp>
        <p:nvSpPr>
          <p:cNvPr id="246" name="标题文本"/>
          <p:cNvSpPr txBox="1">
            <a:spLocks noGrp="1"/>
          </p:cNvSpPr>
          <p:nvPr>
            <p:ph type="title" hasCustomPrompt="1"/>
          </p:nvPr>
        </p:nvSpPr>
        <p:spPr>
          <a:xfrm>
            <a:off x="457200" y="274638"/>
            <a:ext cx="8229600" cy="1143001"/>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247" name="正文级别 1…"/>
          <p:cNvSpPr txBox="1">
            <a:spLocks noGrp="1"/>
          </p:cNvSpPr>
          <p:nvPr>
            <p:ph type="body" idx="1" hasCustomPrompt="1"/>
          </p:nvPr>
        </p:nvSpPr>
        <p:spPr>
          <a:xfrm>
            <a:off x="457200" y="1600200"/>
            <a:ext cx="8229600" cy="4525963"/>
          </a:xfrm>
          <a:prstGeom prst="rect">
            <a:avLst/>
          </a:prstGeom>
        </p:spPr>
        <p:txBody>
          <a:bodyPr/>
          <a:lstStyle>
            <a:lvl1pPr marL="342900" indent="-342900">
              <a:lnSpc>
                <a:spcPct val="100000"/>
              </a:lnSpc>
              <a:spcBef>
                <a:spcPts val="700"/>
              </a:spcBef>
              <a:defRPr sz="3200"/>
            </a:lvl1pPr>
            <a:lvl2pPr marL="783590" indent="-326390">
              <a:lnSpc>
                <a:spcPct val="100000"/>
              </a:lnSpc>
              <a:spcBef>
                <a:spcPts val="700"/>
              </a:spcBef>
              <a:buChar char="–"/>
              <a:defRPr sz="3200"/>
            </a:lvl2pPr>
            <a:lvl3pPr marL="1219200" indent="-304800">
              <a:lnSpc>
                <a:spcPct val="100000"/>
              </a:lnSpc>
              <a:spcBef>
                <a:spcPts val="700"/>
              </a:spcBef>
              <a:defRPr sz="3200"/>
            </a:lvl3pPr>
            <a:lvl4pPr marL="1737360" indent="-365760">
              <a:lnSpc>
                <a:spcPct val="100000"/>
              </a:lnSpc>
              <a:spcBef>
                <a:spcPts val="700"/>
              </a:spcBef>
              <a:buChar char="–"/>
              <a:defRPr sz="3200"/>
            </a:lvl4pPr>
            <a:lvl5pPr marL="2194560" indent="-365760">
              <a:lnSpc>
                <a:spcPct val="100000"/>
              </a:lnSpc>
              <a:spcBef>
                <a:spcPts val="700"/>
              </a:spcBef>
              <a:buChar char="»"/>
              <a:defRPr sz="3200"/>
            </a:lvl5pPr>
          </a:lstStyle>
          <a:p>
            <a:r>
              <a:t>正文级别 1</a:t>
            </a:r>
          </a:p>
          <a:p>
            <a:pPr lvl="1"/>
            <a:r>
              <a:t>正文级别 2</a:t>
            </a:r>
          </a:p>
          <a:p>
            <a:pPr lvl="2"/>
            <a:r>
              <a:t>正文级别 3</a:t>
            </a:r>
          </a:p>
          <a:p>
            <a:pPr lvl="3"/>
            <a:r>
              <a:t>正文级别 4</a:t>
            </a:r>
          </a:p>
          <a:p>
            <a:pPr lvl="4"/>
            <a:r>
              <a:t>正文级别 5</a:t>
            </a:r>
          </a:p>
        </p:txBody>
      </p:sp>
      <p:sp>
        <p:nvSpPr>
          <p:cNvPr id="248"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x">
  <p:cSld name="垂直排列标题与文本">
    <p:spTree>
      <p:nvGrpSpPr>
        <p:cNvPr id="1" name=""/>
        <p:cNvGrpSpPr/>
        <p:nvPr/>
      </p:nvGrpSpPr>
      <p:grpSpPr>
        <a:xfrm>
          <a:off x="0" y="0"/>
          <a:ext cx="0" cy="0"/>
          <a:chOff x="0" y="0"/>
          <a:chExt cx="0" cy="0"/>
        </a:xfrm>
      </p:grpSpPr>
      <p:sp>
        <p:nvSpPr>
          <p:cNvPr id="255" name="标题文本"/>
          <p:cNvSpPr txBox="1">
            <a:spLocks noGrp="1"/>
          </p:cNvSpPr>
          <p:nvPr>
            <p:ph type="title" hasCustomPrompt="1"/>
          </p:nvPr>
        </p:nvSpPr>
        <p:spPr>
          <a:xfrm>
            <a:off x="6629400" y="274638"/>
            <a:ext cx="2057400" cy="5851527"/>
          </a:xfrm>
          <a:prstGeom prst="rect">
            <a:avLst/>
          </a:prstGeom>
        </p:spPr>
        <p:txBody>
          <a:bodyPr/>
          <a:lstStyle>
            <a:lvl1pPr algn="ctr">
              <a:lnSpc>
                <a:spcPct val="100000"/>
              </a:lnSpc>
              <a:defRPr>
                <a:latin typeface="+mn-lt"/>
                <a:ea typeface="+mn-ea"/>
                <a:cs typeface="+mn-cs"/>
                <a:sym typeface="Calibri" panose="020F0502020204030204"/>
              </a:defRPr>
            </a:lvl1pPr>
          </a:lstStyle>
          <a:p>
            <a:r>
              <a:t>标题文本</a:t>
            </a:r>
          </a:p>
        </p:txBody>
      </p:sp>
      <p:sp>
        <p:nvSpPr>
          <p:cNvPr id="256" name="正文级别 1…"/>
          <p:cNvSpPr txBox="1">
            <a:spLocks noGrp="1"/>
          </p:cNvSpPr>
          <p:nvPr>
            <p:ph type="body" idx="1" hasCustomPrompt="1"/>
          </p:nvPr>
        </p:nvSpPr>
        <p:spPr>
          <a:xfrm>
            <a:off x="457200" y="274638"/>
            <a:ext cx="6019800" cy="5851527"/>
          </a:xfrm>
          <a:prstGeom prst="rect">
            <a:avLst/>
          </a:prstGeom>
        </p:spPr>
        <p:txBody>
          <a:bodyPr/>
          <a:lstStyle>
            <a:lvl1pPr marL="342900" indent="-342900">
              <a:lnSpc>
                <a:spcPct val="100000"/>
              </a:lnSpc>
              <a:spcBef>
                <a:spcPts val="700"/>
              </a:spcBef>
              <a:defRPr sz="3200"/>
            </a:lvl1pPr>
            <a:lvl2pPr marL="783590" indent="-326390">
              <a:lnSpc>
                <a:spcPct val="100000"/>
              </a:lnSpc>
              <a:spcBef>
                <a:spcPts val="700"/>
              </a:spcBef>
              <a:buChar char="–"/>
              <a:defRPr sz="3200"/>
            </a:lvl2pPr>
            <a:lvl3pPr marL="1219200" indent="-304800">
              <a:lnSpc>
                <a:spcPct val="100000"/>
              </a:lnSpc>
              <a:spcBef>
                <a:spcPts val="700"/>
              </a:spcBef>
              <a:defRPr sz="3200"/>
            </a:lvl3pPr>
            <a:lvl4pPr marL="1737360" indent="-365760">
              <a:lnSpc>
                <a:spcPct val="100000"/>
              </a:lnSpc>
              <a:spcBef>
                <a:spcPts val="700"/>
              </a:spcBef>
              <a:buChar char="–"/>
              <a:defRPr sz="3200"/>
            </a:lvl4pPr>
            <a:lvl5pPr marL="2194560" indent="-365760">
              <a:lnSpc>
                <a:spcPct val="100000"/>
              </a:lnSpc>
              <a:spcBef>
                <a:spcPts val="700"/>
              </a:spcBef>
              <a:buChar char="»"/>
              <a:defRPr sz="3200"/>
            </a:lvl5pPr>
          </a:lstStyle>
          <a:p>
            <a:r>
              <a:t>正文级别 1</a:t>
            </a:r>
          </a:p>
          <a:p>
            <a:pPr lvl="1"/>
            <a:r>
              <a:t>正文级别 2</a:t>
            </a:r>
          </a:p>
          <a:p>
            <a:pPr lvl="2"/>
            <a:r>
              <a:t>正文级别 3</a:t>
            </a:r>
          </a:p>
          <a:p>
            <a:pPr lvl="3"/>
            <a:r>
              <a:t>正文级别 4</a:t>
            </a:r>
          </a:p>
          <a:p>
            <a:pPr lvl="4"/>
            <a:r>
              <a:t>正文级别 5</a:t>
            </a:r>
          </a:p>
        </p:txBody>
      </p:sp>
      <p:sp>
        <p:nvSpPr>
          <p:cNvPr id="257" name="幻灯片编号"/>
          <p:cNvSpPr txBox="1">
            <a:spLocks noGrp="1"/>
          </p:cNvSpPr>
          <p:nvPr>
            <p:ph type="sldNum" sz="quarter" idx="2"/>
          </p:nvPr>
        </p:nvSpPr>
        <p:spPr>
          <a:xfrm>
            <a:off x="8422821" y="6404293"/>
            <a:ext cx="263980" cy="269239"/>
          </a:xfrm>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x">
  <p:cSld name="节标题">
    <p:spTree>
      <p:nvGrpSpPr>
        <p:cNvPr id="1" name=""/>
        <p:cNvGrpSpPr/>
        <p:nvPr/>
      </p:nvGrpSpPr>
      <p:grpSpPr>
        <a:xfrm>
          <a:off x="0" y="0"/>
          <a:ext cx="0" cy="0"/>
          <a:chOff x="0" y="0"/>
          <a:chExt cx="0" cy="0"/>
        </a:xfrm>
      </p:grpSpPr>
      <p:sp>
        <p:nvSpPr>
          <p:cNvPr id="39"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40"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41"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42"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43"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44" name="标题文本"/>
          <p:cNvSpPr txBox="1">
            <a:spLocks noGrp="1"/>
          </p:cNvSpPr>
          <p:nvPr>
            <p:ph type="title" hasCustomPrompt="1"/>
          </p:nvPr>
        </p:nvSpPr>
        <p:spPr>
          <a:xfrm>
            <a:off x="623887" y="1709738"/>
            <a:ext cx="7886701" cy="2852737"/>
          </a:xfrm>
          <a:prstGeom prst="rect">
            <a:avLst/>
          </a:prstGeom>
        </p:spPr>
        <p:txBody>
          <a:bodyPr anchor="b"/>
          <a:lstStyle>
            <a:lvl1pPr>
              <a:defRPr sz="6000"/>
            </a:lvl1pPr>
          </a:lstStyle>
          <a:p>
            <a:r>
              <a:t>标题文本</a:t>
            </a:r>
          </a:p>
        </p:txBody>
      </p:sp>
      <p:sp>
        <p:nvSpPr>
          <p:cNvPr id="45" name="正文级别 1…"/>
          <p:cNvSpPr txBox="1">
            <a:spLocks noGrp="1"/>
          </p:cNvSpPr>
          <p:nvPr>
            <p:ph type="body" sz="quarter" idx="1" hasCustomPrompt="1"/>
          </p:nvPr>
        </p:nvSpPr>
        <p:spPr>
          <a:xfrm>
            <a:off x="623887" y="4589462"/>
            <a:ext cx="7886701" cy="1500189"/>
          </a:xfrm>
          <a:prstGeom prst="rect">
            <a:avLst/>
          </a:prstGeom>
        </p:spPr>
        <p:txBody>
          <a:bodyPr/>
          <a:lstStyle>
            <a:lvl1pPr marL="0" indent="0">
              <a:buSzTx/>
              <a:buFontTx/>
              <a:buNone/>
              <a:defRPr sz="2400">
                <a:solidFill>
                  <a:srgbClr val="888888"/>
                </a:solidFill>
              </a:defRPr>
            </a:lvl1pPr>
            <a:lvl2pPr marL="0" indent="0">
              <a:buSzTx/>
              <a:buFontTx/>
              <a:buNone/>
              <a:defRPr sz="2400">
                <a:solidFill>
                  <a:srgbClr val="888888"/>
                </a:solidFill>
              </a:defRPr>
            </a:lvl2pPr>
            <a:lvl3pPr marL="0" indent="0">
              <a:buSzTx/>
              <a:buFontTx/>
              <a:buNone/>
              <a:defRPr sz="2400">
                <a:solidFill>
                  <a:srgbClr val="888888"/>
                </a:solidFill>
              </a:defRPr>
            </a:lvl3pPr>
            <a:lvl4pPr marL="0" indent="0">
              <a:buSzTx/>
              <a:buFontTx/>
              <a:buNone/>
              <a:defRPr sz="2400">
                <a:solidFill>
                  <a:srgbClr val="888888"/>
                </a:solidFill>
              </a:defRPr>
            </a:lvl4pPr>
            <a:lvl5pPr marL="0" indent="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46"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x">
  <p:cSld name="两栏内容">
    <p:spTree>
      <p:nvGrpSpPr>
        <p:cNvPr id="1" name=""/>
        <p:cNvGrpSpPr/>
        <p:nvPr/>
      </p:nvGrpSpPr>
      <p:grpSpPr>
        <a:xfrm>
          <a:off x="0" y="0"/>
          <a:ext cx="0" cy="0"/>
          <a:chOff x="0" y="0"/>
          <a:chExt cx="0" cy="0"/>
        </a:xfrm>
      </p:grpSpPr>
      <p:sp>
        <p:nvSpPr>
          <p:cNvPr id="53"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54"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55"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56"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57"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58" name="标题文本"/>
          <p:cNvSpPr txBox="1">
            <a:spLocks noGrp="1"/>
          </p:cNvSpPr>
          <p:nvPr>
            <p:ph type="title" hasCustomPrompt="1"/>
          </p:nvPr>
        </p:nvSpPr>
        <p:spPr>
          <a:prstGeom prst="rect">
            <a:avLst/>
          </a:prstGeom>
        </p:spPr>
        <p:txBody>
          <a:bodyPr/>
          <a:lstStyle/>
          <a:p>
            <a:r>
              <a:t>标题文本</a:t>
            </a:r>
          </a:p>
        </p:txBody>
      </p:sp>
      <p:sp>
        <p:nvSpPr>
          <p:cNvPr id="59" name="正文级别 1…"/>
          <p:cNvSpPr txBox="1">
            <a:spLocks noGrp="1"/>
          </p:cNvSpPr>
          <p:nvPr>
            <p:ph type="body" sz="half" idx="1" hasCustomPrompt="1"/>
          </p:nvPr>
        </p:nvSpPr>
        <p:spPr>
          <a:xfrm>
            <a:off x="628650" y="1825625"/>
            <a:ext cx="386715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60"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比较">
    <p:spTree>
      <p:nvGrpSpPr>
        <p:cNvPr id="1" name=""/>
        <p:cNvGrpSpPr/>
        <p:nvPr/>
      </p:nvGrpSpPr>
      <p:grpSpPr>
        <a:xfrm>
          <a:off x="0" y="0"/>
          <a:ext cx="0" cy="0"/>
          <a:chOff x="0" y="0"/>
          <a:chExt cx="0" cy="0"/>
        </a:xfrm>
      </p:grpSpPr>
      <p:sp>
        <p:nvSpPr>
          <p:cNvPr id="67"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68"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69"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70"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71"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72" name="标题文本"/>
          <p:cNvSpPr txBox="1">
            <a:spLocks noGrp="1"/>
          </p:cNvSpPr>
          <p:nvPr>
            <p:ph type="title" hasCustomPrompt="1"/>
          </p:nvPr>
        </p:nvSpPr>
        <p:spPr>
          <a:xfrm>
            <a:off x="630237" y="365125"/>
            <a:ext cx="7886701" cy="1325563"/>
          </a:xfrm>
          <a:prstGeom prst="rect">
            <a:avLst/>
          </a:prstGeom>
        </p:spPr>
        <p:txBody>
          <a:bodyPr/>
          <a:lstStyle/>
          <a:p>
            <a:r>
              <a:t>标题文本</a:t>
            </a:r>
          </a:p>
        </p:txBody>
      </p:sp>
      <p:sp>
        <p:nvSpPr>
          <p:cNvPr id="73" name="正文级别 1…"/>
          <p:cNvSpPr txBox="1">
            <a:spLocks noGrp="1"/>
          </p:cNvSpPr>
          <p:nvPr>
            <p:ph type="body" sz="quarter" idx="1" hasCustomPrompt="1"/>
          </p:nvPr>
        </p:nvSpPr>
        <p:spPr>
          <a:xfrm>
            <a:off x="630237" y="1681163"/>
            <a:ext cx="3868740" cy="823914"/>
          </a:xfrm>
          <a:prstGeom prst="rect">
            <a:avLst/>
          </a:prstGeom>
        </p:spPr>
        <p:txBody>
          <a:bodyPr anchor="b"/>
          <a:lstStyle>
            <a:lvl1pPr marL="0" indent="0">
              <a:buSzTx/>
              <a:buFontTx/>
              <a:buNone/>
              <a:defRPr sz="2400" b="1"/>
            </a:lvl1pPr>
            <a:lvl2pPr marL="0" indent="0">
              <a:buSzTx/>
              <a:buFontTx/>
              <a:buNone/>
              <a:defRPr sz="2400" b="1"/>
            </a:lvl2pPr>
            <a:lvl3pPr marL="0" indent="0">
              <a:buSzTx/>
              <a:buFontTx/>
              <a:buNone/>
              <a:defRPr sz="2400" b="1"/>
            </a:lvl3pPr>
            <a:lvl4pPr marL="0" indent="0">
              <a:buSzTx/>
              <a:buFontTx/>
              <a:buNone/>
              <a:defRPr sz="2400" b="1"/>
            </a:lvl4pPr>
            <a:lvl5pPr marL="0" indent="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74" name="文本占位符 4"/>
          <p:cNvSpPr>
            <a:spLocks noGrp="1"/>
          </p:cNvSpPr>
          <p:nvPr>
            <p:ph type="body" sz="quarter" idx="13"/>
          </p:nvPr>
        </p:nvSpPr>
        <p:spPr>
          <a:xfrm>
            <a:off x="4629150" y="1681163"/>
            <a:ext cx="3887788" cy="823914"/>
          </a:xfrm>
          <a:prstGeom prst="rect">
            <a:avLst/>
          </a:prstGeom>
        </p:spPr>
        <p:txBody>
          <a:bodyPr anchor="b"/>
          <a:lstStyle/>
          <a:p>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
  <p:cSld name="仅标题">
    <p:spTree>
      <p:nvGrpSpPr>
        <p:cNvPr id="1" name=""/>
        <p:cNvGrpSpPr/>
        <p:nvPr/>
      </p:nvGrpSpPr>
      <p:grpSpPr>
        <a:xfrm>
          <a:off x="0" y="0"/>
          <a:ext cx="0" cy="0"/>
          <a:chOff x="0" y="0"/>
          <a:chExt cx="0" cy="0"/>
        </a:xfrm>
      </p:grpSpPr>
      <p:sp>
        <p:nvSpPr>
          <p:cNvPr id="82"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83"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84"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85"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86"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87" name="标题文本"/>
          <p:cNvSpPr txBox="1">
            <a:spLocks noGrp="1"/>
          </p:cNvSpPr>
          <p:nvPr>
            <p:ph type="title" hasCustomPrompt="1"/>
          </p:nvPr>
        </p:nvSpPr>
        <p:spPr>
          <a:prstGeom prst="rect">
            <a:avLst/>
          </a:prstGeom>
        </p:spPr>
        <p:txBody>
          <a:bodyPr/>
          <a:lstStyle/>
          <a:p>
            <a:r>
              <a:t>标题文本</a:t>
            </a:r>
          </a:p>
        </p:txBody>
      </p:sp>
      <p:sp>
        <p:nvSpPr>
          <p:cNvPr id="88"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x">
  <p:cSld name="空白">
    <p:spTree>
      <p:nvGrpSpPr>
        <p:cNvPr id="1" name=""/>
        <p:cNvGrpSpPr/>
        <p:nvPr/>
      </p:nvGrpSpPr>
      <p:grpSpPr>
        <a:xfrm>
          <a:off x="0" y="0"/>
          <a:ext cx="0" cy="0"/>
          <a:chOff x="0" y="0"/>
          <a:chExt cx="0" cy="0"/>
        </a:xfrm>
      </p:grpSpPr>
      <p:sp>
        <p:nvSpPr>
          <p:cNvPr id="95"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96"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97"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98"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99"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100"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x">
  <p:cSld name="内容与标题">
    <p:spTree>
      <p:nvGrpSpPr>
        <p:cNvPr id="1" name=""/>
        <p:cNvGrpSpPr/>
        <p:nvPr/>
      </p:nvGrpSpPr>
      <p:grpSpPr>
        <a:xfrm>
          <a:off x="0" y="0"/>
          <a:ext cx="0" cy="0"/>
          <a:chOff x="0" y="0"/>
          <a:chExt cx="0" cy="0"/>
        </a:xfrm>
      </p:grpSpPr>
      <p:sp>
        <p:nvSpPr>
          <p:cNvPr id="107"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108"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109"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110"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111"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112" name="标题文本"/>
          <p:cNvSpPr txBox="1">
            <a:spLocks noGrp="1"/>
          </p:cNvSpPr>
          <p:nvPr>
            <p:ph type="title" hasCustomPrompt="1"/>
          </p:nvPr>
        </p:nvSpPr>
        <p:spPr>
          <a:xfrm>
            <a:off x="630237" y="457200"/>
            <a:ext cx="2949576" cy="1600200"/>
          </a:xfrm>
          <a:prstGeom prst="rect">
            <a:avLst/>
          </a:prstGeom>
        </p:spPr>
        <p:txBody>
          <a:bodyPr anchor="b"/>
          <a:lstStyle>
            <a:lvl1pPr>
              <a:defRPr sz="3200"/>
            </a:lvl1pPr>
          </a:lstStyle>
          <a:p>
            <a:r>
              <a:t>标题文本</a:t>
            </a:r>
          </a:p>
        </p:txBody>
      </p:sp>
      <p:sp>
        <p:nvSpPr>
          <p:cNvPr id="113" name="正文级别 1…"/>
          <p:cNvSpPr txBox="1">
            <a:spLocks noGrp="1"/>
          </p:cNvSpPr>
          <p:nvPr>
            <p:ph type="body" sz="half" idx="1" hasCustomPrompt="1"/>
          </p:nvPr>
        </p:nvSpPr>
        <p:spPr>
          <a:xfrm>
            <a:off x="3887787" y="987425"/>
            <a:ext cx="4629152" cy="4873625"/>
          </a:xfrm>
          <a:prstGeom prst="rect">
            <a:avLst/>
          </a:prstGeom>
        </p:spPr>
        <p:txBody>
          <a:bodyPr/>
          <a:lstStyle>
            <a:lvl1pPr>
              <a:defRPr sz="3200"/>
            </a:lvl1pPr>
            <a:lvl2pPr marL="718185" indent="-260985">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114" name="文本占位符 3"/>
          <p:cNvSpPr>
            <a:spLocks noGrp="1"/>
          </p:cNvSpPr>
          <p:nvPr>
            <p:ph type="body" sz="quarter" idx="13"/>
          </p:nvPr>
        </p:nvSpPr>
        <p:spPr>
          <a:xfrm>
            <a:off x="630237" y="2057400"/>
            <a:ext cx="2949576" cy="3811588"/>
          </a:xfrm>
          <a:prstGeom prst="rect">
            <a:avLst/>
          </a:prstGeom>
        </p:spPr>
        <p:txBody>
          <a:bodyPr/>
          <a:lstStyle/>
          <a:p>
            <a:endParaRPr/>
          </a:p>
        </p:txBody>
      </p:sp>
      <p:sp>
        <p:nvSpPr>
          <p:cNvPr id="115"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
  <p:cSld name="图片与标题">
    <p:spTree>
      <p:nvGrpSpPr>
        <p:cNvPr id="1" name=""/>
        <p:cNvGrpSpPr/>
        <p:nvPr/>
      </p:nvGrpSpPr>
      <p:grpSpPr>
        <a:xfrm>
          <a:off x="0" y="0"/>
          <a:ext cx="0" cy="0"/>
          <a:chOff x="0" y="0"/>
          <a:chExt cx="0" cy="0"/>
        </a:xfrm>
      </p:grpSpPr>
      <p:sp>
        <p:nvSpPr>
          <p:cNvPr id="122"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123"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124"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125"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126" name="Picture 2" descr="Picture 2"/>
          <p:cNvPicPr>
            <a:picLocks noChangeAspect="1"/>
          </p:cNvPicPr>
          <p:nvPr/>
        </p:nvPicPr>
        <p:blipFill>
          <a:blip r:embed="rId2"/>
          <a:srcRect l="28613" r="20546"/>
          <a:stretch>
            <a:fillRect/>
          </a:stretch>
        </p:blipFill>
        <p:spPr>
          <a:xfrm>
            <a:off x="161925" y="-47626"/>
            <a:ext cx="609600" cy="719559"/>
          </a:xfrm>
          <a:prstGeom prst="rect">
            <a:avLst/>
          </a:prstGeom>
          <a:ln w="12700">
            <a:miter lim="400000"/>
            <a:headEnd/>
            <a:tailEnd/>
          </a:ln>
        </p:spPr>
      </p:pic>
      <p:sp>
        <p:nvSpPr>
          <p:cNvPr id="127" name="标题文本"/>
          <p:cNvSpPr txBox="1">
            <a:spLocks noGrp="1"/>
          </p:cNvSpPr>
          <p:nvPr>
            <p:ph type="title" hasCustomPrompt="1"/>
          </p:nvPr>
        </p:nvSpPr>
        <p:spPr>
          <a:xfrm>
            <a:off x="630237" y="457200"/>
            <a:ext cx="2949576" cy="1600200"/>
          </a:xfrm>
          <a:prstGeom prst="rect">
            <a:avLst/>
          </a:prstGeom>
        </p:spPr>
        <p:txBody>
          <a:bodyPr anchor="b"/>
          <a:lstStyle>
            <a:lvl1pPr>
              <a:defRPr sz="3200"/>
            </a:lvl1pPr>
          </a:lstStyle>
          <a:p>
            <a:r>
              <a:t>标题文本</a:t>
            </a:r>
          </a:p>
        </p:txBody>
      </p:sp>
      <p:sp>
        <p:nvSpPr>
          <p:cNvPr id="128" name="图片占位符 2"/>
          <p:cNvSpPr>
            <a:spLocks noGrp="1"/>
          </p:cNvSpPr>
          <p:nvPr>
            <p:ph type="pic" sz="half" idx="13"/>
          </p:nvPr>
        </p:nvSpPr>
        <p:spPr>
          <a:xfrm>
            <a:off x="3887787" y="987425"/>
            <a:ext cx="4629152" cy="4873625"/>
          </a:xfrm>
          <a:prstGeom prst="rect">
            <a:avLst/>
          </a:prstGeom>
        </p:spPr>
        <p:txBody>
          <a:bodyPr lIns="91439" tIns="45719" rIns="91439" bIns="45719">
            <a:noAutofit/>
          </a:bodyPr>
          <a:lstStyle/>
          <a:p>
            <a:endParaRPr/>
          </a:p>
        </p:txBody>
      </p:sp>
      <p:sp>
        <p:nvSpPr>
          <p:cNvPr id="129" name="正文级别 1…"/>
          <p:cNvSpPr txBox="1">
            <a:spLocks noGrp="1"/>
          </p:cNvSpPr>
          <p:nvPr>
            <p:ph type="body" sz="quarter" idx="1" hasCustomPrompt="1"/>
          </p:nvPr>
        </p:nvSpPr>
        <p:spPr>
          <a:xfrm>
            <a:off x="630237" y="2057400"/>
            <a:ext cx="2949576" cy="3811588"/>
          </a:xfrm>
          <a:prstGeom prst="rect">
            <a:avLst/>
          </a:prstGeom>
        </p:spPr>
        <p:txBody>
          <a:bodyPr/>
          <a:lstStyle>
            <a:lvl1pPr marL="0" indent="0">
              <a:buSzTx/>
              <a:buFontTx/>
              <a:buNone/>
              <a:defRPr sz="1600"/>
            </a:lvl1pPr>
            <a:lvl2pPr marL="0" indent="0">
              <a:buSzTx/>
              <a:buFontTx/>
              <a:buNone/>
              <a:defRPr sz="1600"/>
            </a:lvl2pPr>
            <a:lvl3pPr marL="0" indent="0">
              <a:buSzTx/>
              <a:buFontTx/>
              <a:buNone/>
              <a:defRPr sz="1600"/>
            </a:lvl3pPr>
            <a:lvl4pPr marL="0" indent="0">
              <a:buSzTx/>
              <a:buFontTx/>
              <a:buNone/>
              <a:defRPr sz="1600"/>
            </a:lvl4pPr>
            <a:lvl5pPr marL="0" indent="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矩形 7"/>
          <p:cNvSpPr/>
          <p:nvPr/>
        </p:nvSpPr>
        <p:spPr>
          <a:xfrm>
            <a:off x="0" y="0"/>
            <a:ext cx="9144000" cy="6858000"/>
          </a:xfrm>
          <a:prstGeom prst="rect">
            <a:avLst/>
          </a:prstGeom>
          <a:solidFill>
            <a:srgbClr val="C5E0B4">
              <a:alpha val="32000"/>
            </a:srgbClr>
          </a:solidFill>
          <a:ln w="12700">
            <a:miter lim="400000"/>
          </a:ln>
        </p:spPr>
        <p:txBody>
          <a:bodyPr lIns="45718" tIns="45718" rIns="45718" bIns="45718" anchor="ctr"/>
          <a:lstStyle/>
          <a:p>
            <a:pPr algn="ctr">
              <a:defRPr>
                <a:solidFill>
                  <a:srgbClr val="FFFFFF"/>
                </a:solidFill>
              </a:defRPr>
            </a:pPr>
            <a:endParaRPr/>
          </a:p>
        </p:txBody>
      </p:sp>
      <p:sp>
        <p:nvSpPr>
          <p:cNvPr id="3" name="任意多边形 8"/>
          <p:cNvSpPr/>
          <p:nvPr/>
        </p:nvSpPr>
        <p:spPr>
          <a:xfrm>
            <a:off x="-3371" y="-2"/>
            <a:ext cx="880065"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548235"/>
          </a:solidFill>
          <a:ln w="12700">
            <a:miter lim="400000"/>
          </a:ln>
        </p:spPr>
        <p:txBody>
          <a:bodyPr lIns="45718" tIns="45718" rIns="45718" bIns="45718" anchor="ctr"/>
          <a:lstStyle/>
          <a:p>
            <a:pPr algn="ctr">
              <a:defRPr>
                <a:solidFill>
                  <a:srgbClr val="FFFFFF"/>
                </a:solidFill>
              </a:defRPr>
            </a:pPr>
            <a:endParaRPr/>
          </a:p>
        </p:txBody>
      </p:sp>
      <p:sp>
        <p:nvSpPr>
          <p:cNvPr id="4" name="任意多边形 9"/>
          <p:cNvSpPr/>
          <p:nvPr/>
        </p:nvSpPr>
        <p:spPr>
          <a:xfrm rot="10800000">
            <a:off x="877019" y="0"/>
            <a:ext cx="880066" cy="642940"/>
          </a:xfrm>
          <a:custGeom>
            <a:avLst/>
            <a:gdLst/>
            <a:ahLst/>
            <a:cxnLst>
              <a:cxn ang="0">
                <a:pos x="wd2" y="hd2"/>
              </a:cxn>
              <a:cxn ang="5400000">
                <a:pos x="wd2" y="hd2"/>
              </a:cxn>
              <a:cxn ang="10800000">
                <a:pos x="wd2" y="hd2"/>
              </a:cxn>
              <a:cxn ang="16200000">
                <a:pos x="wd2" y="hd2"/>
              </a:cxn>
            </a:cxnLst>
            <a:rect l="0" t="0" r="r" b="b"/>
            <a:pathLst>
              <a:path w="21600" h="21600" extrusionOk="0">
                <a:moveTo>
                  <a:pt x="47" y="21600"/>
                </a:moveTo>
                <a:lnTo>
                  <a:pt x="0" y="0"/>
                </a:lnTo>
                <a:lnTo>
                  <a:pt x="18289" y="0"/>
                </a:lnTo>
                <a:lnTo>
                  <a:pt x="21600" y="21600"/>
                </a:lnTo>
                <a:lnTo>
                  <a:pt x="47" y="21600"/>
                </a:lnTo>
                <a:close/>
              </a:path>
            </a:pathLst>
          </a:cu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5" name="矩形 10"/>
          <p:cNvSpPr/>
          <p:nvPr/>
        </p:nvSpPr>
        <p:spPr>
          <a:xfrm>
            <a:off x="1696823" y="-1"/>
            <a:ext cx="7447176" cy="642942"/>
          </a:xfrm>
          <a:prstGeom prst="rect">
            <a:avLst/>
          </a:prstGeom>
          <a:solidFill>
            <a:srgbClr val="A9D18E"/>
          </a:solidFill>
          <a:ln w="12700">
            <a:miter lim="400000"/>
          </a:ln>
        </p:spPr>
        <p:txBody>
          <a:bodyPr lIns="45718" tIns="45718" rIns="45718" bIns="45718" anchor="ctr"/>
          <a:lstStyle/>
          <a:p>
            <a:pPr algn="ctr">
              <a:defRPr>
                <a:solidFill>
                  <a:srgbClr val="FFFFFF"/>
                </a:solidFill>
              </a:defRPr>
            </a:pPr>
            <a:endParaRPr/>
          </a:p>
        </p:txBody>
      </p:sp>
      <p:pic>
        <p:nvPicPr>
          <p:cNvPr id="6" name="Picture 2" descr="Picture 2"/>
          <p:cNvPicPr>
            <a:picLocks noChangeAspect="1"/>
          </p:cNvPicPr>
          <p:nvPr/>
        </p:nvPicPr>
        <p:blipFill>
          <a:blip r:embed="rId24"/>
          <a:srcRect l="28613" r="20546"/>
          <a:stretch>
            <a:fillRect/>
          </a:stretch>
        </p:blipFill>
        <p:spPr>
          <a:xfrm>
            <a:off x="161925" y="-47626"/>
            <a:ext cx="609600" cy="719559"/>
          </a:xfrm>
          <a:prstGeom prst="rect">
            <a:avLst/>
          </a:prstGeom>
          <a:ln w="12700">
            <a:miter lim="400000"/>
            <a:headEnd/>
            <a:tailEnd/>
          </a:ln>
        </p:spPr>
      </p:pic>
      <p:sp>
        <p:nvSpPr>
          <p:cNvPr id="7" name="标题文本"/>
          <p:cNvSpPr txBox="1">
            <a:spLocks noGrp="1"/>
          </p:cNvSpPr>
          <p:nvPr>
            <p:ph type="title"/>
          </p:nvPr>
        </p:nvSpPr>
        <p:spPr>
          <a:xfrm>
            <a:off x="628650" y="365125"/>
            <a:ext cx="7886700" cy="1325563"/>
          </a:xfrm>
          <a:prstGeom prst="rect">
            <a:avLst/>
          </a:prstGeom>
          <a:ln w="12700">
            <a:miter lim="400000"/>
          </a:ln>
        </p:spPr>
        <p:txBody>
          <a:bodyPr lIns="45718" tIns="45718" rIns="45718" bIns="45718" anchor="ctr">
            <a:normAutofit/>
          </a:bodyPr>
          <a:lstStyle/>
          <a:p>
            <a:r>
              <a:t>标题文本</a:t>
            </a:r>
          </a:p>
        </p:txBody>
      </p:sp>
      <p:sp>
        <p:nvSpPr>
          <p:cNvPr id="8" name="正文级别 1…"/>
          <p:cNvSpPr txBox="1">
            <a:spLocks noGrp="1"/>
          </p:cNvSpPr>
          <p:nvPr>
            <p:ph type="body" idx="1"/>
          </p:nvPr>
        </p:nvSpPr>
        <p:spPr>
          <a:xfrm>
            <a:off x="628650" y="1825625"/>
            <a:ext cx="7886700" cy="4351338"/>
          </a:xfrm>
          <a:prstGeom prst="rect">
            <a:avLst/>
          </a:prstGeom>
          <a:ln w="12700">
            <a:miter lim="400000"/>
          </a:ln>
        </p:spPr>
        <p:txBody>
          <a:bodyPr lIns="45718" tIns="45718" rIns="45718" bIns="45718">
            <a:normAutofit/>
          </a:bodyPr>
          <a:lstStyle/>
          <a:p>
            <a:r>
              <a:t>正文级别 1</a:t>
            </a:r>
          </a:p>
          <a:p>
            <a:pPr lvl="1"/>
            <a:r>
              <a:t>正文级别 2</a:t>
            </a:r>
          </a:p>
          <a:p>
            <a:pPr lvl="2"/>
            <a:r>
              <a:t>正文级别 3</a:t>
            </a:r>
          </a:p>
          <a:p>
            <a:pPr lvl="3"/>
            <a:r>
              <a:t>正文级别 4</a:t>
            </a:r>
          </a:p>
          <a:p>
            <a:pPr lvl="4"/>
            <a:r>
              <a:t>正文级别 5</a:t>
            </a:r>
          </a:p>
        </p:txBody>
      </p:sp>
      <p:sp>
        <p:nvSpPr>
          <p:cNvPr id="9" name="幻灯片编号"/>
          <p:cNvSpPr txBox="1">
            <a:spLocks noGrp="1"/>
          </p:cNvSpPr>
          <p:nvPr>
            <p:ph type="sldNum" sz="quarter" idx="2"/>
          </p:nvPr>
        </p:nvSpPr>
        <p:spPr>
          <a:xfrm>
            <a:off x="8251371" y="6404293"/>
            <a:ext cx="263980" cy="269239"/>
          </a:xfrm>
          <a:prstGeom prst="rect">
            <a:avLst/>
          </a:prstGeom>
          <a:ln w="12700">
            <a:miter lim="400000"/>
          </a:ln>
        </p:spPr>
        <p:txBody>
          <a:bodyPr wrap="none" lIns="45718" tIns="45718" rIns="45718" bIns="45718" anchor="ctr">
            <a:spAutoFit/>
          </a:bodyPr>
          <a:lstStyle>
            <a:lvl1pPr algn="r">
              <a:defRPr sz="1200">
                <a:solidFill>
                  <a:srgbClr val="888888"/>
                </a:solidFill>
              </a:defRPr>
            </a:lvl1pPr>
          </a:lstStyle>
          <a:p>
            <a:fld id="{86CB4B4D-7CA3-9044-876B-883B54F8677D}" type="slidenum">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ransition spd="med"/>
  <p:txStyles>
    <p:titleStyle>
      <a:lvl1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1pPr>
      <a:lvl2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2pPr>
      <a:lvl3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3pPr>
      <a:lvl4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4pPr>
      <a:lvl5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5pPr>
      <a:lvl6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6pPr>
      <a:lvl7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7pPr>
      <a:lvl8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8pPr>
      <a:lvl9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9pPr>
    </p:titleStyle>
    <p:bodyStyle>
      <a:lvl1pPr marL="228600" marR="0" indent="-228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1pPr>
      <a:lvl2pPr marL="723900" marR="0" indent="-2667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2pPr>
      <a:lvl3pPr marL="1234440" marR="0" indent="-32004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3pPr>
      <a:lvl4pPr marL="1727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4pPr>
      <a:lvl5pPr marL="21844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5pPr>
      <a:lvl6pPr marL="26416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6pPr>
      <a:lvl7pPr marL="30988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7pPr>
      <a:lvl8pPr marL="35560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8pPr>
      <a:lvl9pPr marL="4013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9pPr>
    </p:bodyStyle>
    <p:otherStyle>
      <a:lvl1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1pPr>
      <a:lvl2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2pPr>
      <a:lvl3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3pPr>
      <a:lvl4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4pPr>
      <a:lvl5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5pPr>
      <a:lvl6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6pPr>
      <a:lvl7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7pPr>
      <a:lvl8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8pPr>
      <a:lvl9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image" Target="../media/image19.tif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hyperlink" Target="https://dataplus.macaotourism.gov.mo/" TargetMode="Externa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 name="文本框 6"/>
          <p:cNvSpPr txBox="1"/>
          <p:nvPr/>
        </p:nvSpPr>
        <p:spPr>
          <a:xfrm>
            <a:off x="938212" y="2849702"/>
            <a:ext cx="7340601" cy="802639"/>
          </a:xfrm>
          <a:prstGeom prst="rect">
            <a:avLst/>
          </a:prstGeom>
          <a:ln w="12700">
            <a:miter lim="400000"/>
          </a:ln>
        </p:spPr>
        <p:txBody>
          <a:bodyPr lIns="45718" tIns="45718" rIns="45718" bIns="45718">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智慧旅遊下的旅遊產業發展思路</a:t>
            </a:r>
          </a:p>
        </p:txBody>
      </p:sp>
      <p:pic>
        <p:nvPicPr>
          <p:cNvPr id="267" name="Picture 6" descr="Picture 6"/>
          <p:cNvPicPr>
            <a:picLocks noChangeAspect="1"/>
          </p:cNvPicPr>
          <p:nvPr/>
        </p:nvPicPr>
        <p:blipFill>
          <a:blip r:embed="rId2"/>
          <a:srcRect t="9284" b="10259"/>
          <a:stretch>
            <a:fillRect/>
          </a:stretch>
        </p:blipFill>
        <p:spPr>
          <a:xfrm>
            <a:off x="506186" y="141455"/>
            <a:ext cx="8117570" cy="6531091"/>
          </a:xfrm>
          <a:prstGeom prst="rect">
            <a:avLst/>
          </a:prstGeom>
          <a:ln w="12700">
            <a:miter lim="400000"/>
            <a:headEnd/>
            <a:tailEnd/>
          </a:ln>
        </p:spPr>
      </p:pic>
      <p:sp>
        <p:nvSpPr>
          <p:cNvPr id="268" name="矩形 9"/>
          <p:cNvSpPr/>
          <p:nvPr/>
        </p:nvSpPr>
        <p:spPr>
          <a:xfrm>
            <a:off x="-7029" y="-22000"/>
            <a:ext cx="9144000" cy="6858000"/>
          </a:xfrm>
          <a:prstGeom prst="rect">
            <a:avLst/>
          </a:prstGeom>
          <a:solidFill>
            <a:srgbClr val="D7E4BD">
              <a:alpha val="57000"/>
            </a:srgbClr>
          </a:solidFill>
          <a:ln w="12700">
            <a:miter lim="400000"/>
          </a:ln>
        </p:spPr>
        <p:txBody>
          <a:bodyPr lIns="45718" tIns="45718" rIns="45718" bIns="45718" anchor="ctr"/>
          <a:lstStyle/>
          <a:p>
            <a:pPr algn="ctr">
              <a:defRPr>
                <a:solidFill>
                  <a:srgbClr val="FFFFFF"/>
                </a:solidFill>
              </a:defRPr>
            </a:pPr>
            <a:endParaRPr dirty="0"/>
          </a:p>
        </p:txBody>
      </p:sp>
      <p:sp>
        <p:nvSpPr>
          <p:cNvPr id="269" name="TextBox 10"/>
          <p:cNvSpPr txBox="1"/>
          <p:nvPr/>
        </p:nvSpPr>
        <p:spPr>
          <a:xfrm>
            <a:off x="559025" y="2735757"/>
            <a:ext cx="8098975" cy="584771"/>
          </a:xfrm>
          <a:prstGeom prst="rect">
            <a:avLst/>
          </a:prstGeom>
          <a:ln w="12700">
            <a:miter lim="400000"/>
          </a:ln>
        </p:spPr>
        <p:txBody>
          <a:bodyPr lIns="45718" tIns="45718" rIns="45718" bIns="45718">
            <a:spAutoFit/>
          </a:bodyPr>
          <a:lstStyle>
            <a:lvl1pPr algn="ctr">
              <a:defRPr sz="3200" b="1" i="1">
                <a:solidFill>
                  <a:srgbClr val="404040"/>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en-US" altLang="zh-CN" dirty="0" smtClean="0"/>
              <a:t>City</a:t>
            </a:r>
            <a:r>
              <a:rPr lang="zh-CN" altLang="en-US" dirty="0" smtClean="0"/>
              <a:t> </a:t>
            </a:r>
            <a:r>
              <a:rPr lang="en-US" altLang="zh-CN" dirty="0" smtClean="0"/>
              <a:t>University</a:t>
            </a:r>
            <a:r>
              <a:rPr lang="zh-CN" altLang="en-US" dirty="0" smtClean="0"/>
              <a:t> </a:t>
            </a:r>
            <a:r>
              <a:rPr lang="en-US" altLang="zh-CN" dirty="0" smtClean="0"/>
              <a:t>o</a:t>
            </a:r>
            <a:r>
              <a:rPr lang="en-US" altLang="zh-CN" dirty="0"/>
              <a:t>f</a:t>
            </a:r>
            <a:r>
              <a:rPr lang="zh-CN" altLang="en-US" dirty="0" smtClean="0"/>
              <a:t> </a:t>
            </a:r>
            <a:r>
              <a:rPr lang="en-US" altLang="zh-CN" dirty="0" smtClean="0"/>
              <a:t>Macau</a:t>
            </a:r>
            <a:endParaRPr dirty="0"/>
          </a:p>
        </p:txBody>
      </p:sp>
      <p:sp>
        <p:nvSpPr>
          <p:cNvPr id="270" name="矩形 11"/>
          <p:cNvSpPr/>
          <p:nvPr/>
        </p:nvSpPr>
        <p:spPr>
          <a:xfrm>
            <a:off x="417442" y="3457271"/>
            <a:ext cx="3250098" cy="49699"/>
          </a:xfrm>
          <a:prstGeom prst="rect">
            <a:avLst/>
          </a:prstGeom>
          <a:solidFill>
            <a:srgbClr val="77933C"/>
          </a:solidFill>
          <a:ln w="12700">
            <a:miter lim="400000"/>
          </a:ln>
        </p:spPr>
        <p:txBody>
          <a:bodyPr lIns="45718" tIns="45718" rIns="45718" bIns="45718" anchor="ctr"/>
          <a:lstStyle/>
          <a:p>
            <a:pPr algn="ctr">
              <a:defRPr>
                <a:solidFill>
                  <a:srgbClr val="FFFFFF"/>
                </a:solidFill>
              </a:defRPr>
            </a:pPr>
            <a:endParaRPr/>
          </a:p>
        </p:txBody>
      </p:sp>
      <p:sp>
        <p:nvSpPr>
          <p:cNvPr id="271" name="矩形 12"/>
          <p:cNvSpPr/>
          <p:nvPr/>
        </p:nvSpPr>
        <p:spPr>
          <a:xfrm>
            <a:off x="5297556" y="3427452"/>
            <a:ext cx="3299794" cy="59636"/>
          </a:xfrm>
          <a:prstGeom prst="rect">
            <a:avLst/>
          </a:prstGeom>
          <a:solidFill>
            <a:srgbClr val="77933C"/>
          </a:solidFill>
          <a:ln w="12700">
            <a:miter lim="400000"/>
          </a:ln>
        </p:spPr>
        <p:txBody>
          <a:bodyPr lIns="45718" tIns="45718" rIns="45718" bIns="45718" anchor="ctr"/>
          <a:lstStyle/>
          <a:p>
            <a:pPr algn="ctr">
              <a:defRPr>
                <a:solidFill>
                  <a:srgbClr val="FFFFFF"/>
                </a:solidFill>
              </a:defRPr>
            </a:pPr>
            <a:endParaRPr/>
          </a:p>
        </p:txBody>
      </p:sp>
      <p:sp>
        <p:nvSpPr>
          <p:cNvPr id="272" name="矩形 15"/>
          <p:cNvSpPr/>
          <p:nvPr/>
        </p:nvSpPr>
        <p:spPr>
          <a:xfrm>
            <a:off x="1779104" y="3507104"/>
            <a:ext cx="1888022" cy="139013"/>
          </a:xfrm>
          <a:prstGeom prst="rect">
            <a:avLst/>
          </a:prstGeom>
          <a:solidFill>
            <a:srgbClr val="77933C"/>
          </a:solidFill>
          <a:ln w="12700">
            <a:miter lim="400000"/>
          </a:ln>
        </p:spPr>
        <p:txBody>
          <a:bodyPr lIns="45718" tIns="45718" rIns="45718" bIns="45718" anchor="ctr"/>
          <a:lstStyle/>
          <a:p>
            <a:pPr algn="ctr">
              <a:defRPr>
                <a:solidFill>
                  <a:srgbClr val="FFFFFF"/>
                </a:solidFill>
              </a:defRPr>
            </a:pPr>
            <a:endParaRPr/>
          </a:p>
        </p:txBody>
      </p:sp>
      <p:sp>
        <p:nvSpPr>
          <p:cNvPr id="273" name="矩形 16"/>
          <p:cNvSpPr/>
          <p:nvPr/>
        </p:nvSpPr>
        <p:spPr>
          <a:xfrm>
            <a:off x="5297280" y="3487225"/>
            <a:ext cx="1789321" cy="139013"/>
          </a:xfrm>
          <a:prstGeom prst="rect">
            <a:avLst/>
          </a:prstGeom>
          <a:solidFill>
            <a:srgbClr val="77933C"/>
          </a:solidFill>
          <a:ln w="12700">
            <a:miter lim="400000"/>
          </a:ln>
        </p:spPr>
        <p:txBody>
          <a:bodyPr lIns="45718" tIns="45718" rIns="45718" bIns="45718" anchor="ctr"/>
          <a:lstStyle/>
          <a:p>
            <a:pPr algn="ctr">
              <a:defRPr>
                <a:solidFill>
                  <a:srgbClr val="FFFFFF"/>
                </a:solidFill>
              </a:defRPr>
            </a:pPr>
            <a:endParaRPr/>
          </a:p>
        </p:txBody>
      </p:sp>
      <p:sp>
        <p:nvSpPr>
          <p:cNvPr id="2" name="文本框 1"/>
          <p:cNvSpPr txBox="1"/>
          <p:nvPr/>
        </p:nvSpPr>
        <p:spPr>
          <a:xfrm>
            <a:off x="7086601" y="4600962"/>
            <a:ext cx="1864426" cy="1477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b="1" dirty="0" smtClean="0"/>
              <a:t>庞艺威</a:t>
            </a:r>
            <a:r>
              <a:rPr lang="en-US" altLang="zh-CN" b="1" dirty="0" smtClean="0"/>
              <a:t>Echo</a:t>
            </a:r>
          </a:p>
          <a:p>
            <a:pPr marL="0" marR="0" indent="0" algn="l" defTabSz="914400" rtl="0" fontAlgn="auto" latinLnBrk="0" hangingPunct="0">
              <a:lnSpc>
                <a:spcPct val="100000"/>
              </a:lnSpc>
              <a:spcBef>
                <a:spcPts val="0"/>
              </a:spcBef>
              <a:spcAft>
                <a:spcPts val="0"/>
              </a:spcAft>
              <a:buClrTx/>
              <a:buSzTx/>
              <a:buFontTx/>
              <a:buNone/>
            </a:pPr>
            <a:endParaRPr kumimoji="0" lang="en-US" altLang="zh-CN" sz="1800" b="1" i="0" u="none" strike="noStrike" cap="none" spc="0" normalizeH="0" baseline="0" dirty="0" smtClean="0">
              <a:ln>
                <a:noFill/>
              </a:ln>
              <a:solidFill>
                <a:srgbClr val="000000"/>
              </a:solidFill>
              <a:effectLst/>
              <a:uFillTx/>
              <a:sym typeface="Calibri" panose="020F0502020204030204"/>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smtClean="0">
                <a:ln>
                  <a:noFill/>
                </a:ln>
                <a:solidFill>
                  <a:srgbClr val="000000"/>
                </a:solidFill>
                <a:effectLst/>
                <a:uFillTx/>
                <a:sym typeface="Calibri" panose="020F0502020204030204"/>
              </a:rPr>
              <a:t>赵    晨</a:t>
            </a:r>
            <a:r>
              <a:rPr kumimoji="0" lang="en-US" altLang="zh-CN" sz="1800" b="1" i="0" u="none" strike="noStrike" cap="none" spc="0" normalizeH="0" baseline="0" dirty="0" smtClean="0">
                <a:ln>
                  <a:noFill/>
                </a:ln>
                <a:solidFill>
                  <a:srgbClr val="000000"/>
                </a:solidFill>
                <a:effectLst/>
                <a:uFillTx/>
                <a:sym typeface="Calibri" panose="020F0502020204030204"/>
              </a:rPr>
              <a:t>Niko</a:t>
            </a:r>
          </a:p>
          <a:p>
            <a:pPr marL="0" marR="0" indent="0" algn="l" defTabSz="914400" rtl="0" fontAlgn="auto" latinLnBrk="0" hangingPunct="0">
              <a:lnSpc>
                <a:spcPct val="100000"/>
              </a:lnSpc>
              <a:spcBef>
                <a:spcPts val="0"/>
              </a:spcBef>
              <a:spcAft>
                <a:spcPts val="0"/>
              </a:spcAft>
              <a:buClrTx/>
              <a:buSzTx/>
              <a:buFontTx/>
              <a:buNone/>
            </a:pPr>
            <a:endParaRPr lang="en-US" altLang="zh-CN" b="1" dirty="0" smtClean="0"/>
          </a:p>
          <a:p>
            <a:pPr marL="0" marR="0" indent="0" algn="l" defTabSz="914400" rtl="0" fontAlgn="auto" latinLnBrk="0" hangingPunct="0">
              <a:lnSpc>
                <a:spcPct val="100000"/>
              </a:lnSpc>
              <a:spcBef>
                <a:spcPts val="0"/>
              </a:spcBef>
              <a:spcAft>
                <a:spcPts val="0"/>
              </a:spcAft>
              <a:buClrTx/>
              <a:buSzTx/>
              <a:buFontTx/>
              <a:buNone/>
            </a:pPr>
            <a:r>
              <a:rPr lang="zh-CN" altLang="en-US" b="1" dirty="0" smtClean="0"/>
              <a:t>曾祥娇</a:t>
            </a:r>
            <a:r>
              <a:rPr lang="en-US" altLang="zh-CN" b="1" dirty="0" smtClean="0"/>
              <a:t>Mia</a:t>
            </a:r>
            <a:endParaRPr kumimoji="0" lang="zh-CN" altLang="en-US" sz="1800" b="1" i="0" u="none" strike="noStrike" cap="none" spc="0" normalizeH="0" baseline="0" dirty="0">
              <a:ln>
                <a:noFill/>
              </a:ln>
              <a:solidFill>
                <a:srgbClr val="000000"/>
              </a:solidFill>
              <a:effectLst/>
              <a:uFillTx/>
              <a:sym typeface="Calibri" panose="020F0502020204030204"/>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 name="Introduction of Product"/>
          <p:cNvSpPr txBox="1"/>
          <p:nvPr/>
        </p:nvSpPr>
        <p:spPr>
          <a:xfrm>
            <a:off x="1071939" y="34449"/>
            <a:ext cx="4618989"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172192" y="736443"/>
            <a:ext cx="4572000" cy="1254189"/>
          </a:xfrm>
          <a:prstGeom prst="rect">
            <a:avLst/>
          </a:prstGeom>
        </p:spPr>
        <p:txBody>
          <a:bodyPr>
            <a:spAutoFit/>
          </a:bodyPr>
          <a:lstStyle/>
          <a:p>
            <a:pPr marL="12700"/>
            <a:r>
              <a:rPr lang="en-US" altLang="zh-CN" sz="4400" spc="-5" dirty="0">
                <a:solidFill>
                  <a:srgbClr val="EEA62E"/>
                </a:solidFill>
                <a:latin typeface="Calibri Light" panose="020F0302020204030204"/>
                <a:cs typeface="Calibri Light" panose="020F0302020204030204"/>
              </a:rPr>
              <a:t>I</a:t>
            </a:r>
            <a:r>
              <a:rPr lang="en-US" altLang="zh-CN" sz="4400" spc="-155" dirty="0">
                <a:solidFill>
                  <a:srgbClr val="EEA62E"/>
                </a:solidFill>
                <a:latin typeface="Calibri Light" panose="020F0302020204030204"/>
                <a:cs typeface="Calibri Light" panose="020F0302020204030204"/>
              </a:rPr>
              <a:t>n</a:t>
            </a:r>
            <a:r>
              <a:rPr lang="en-US" altLang="zh-CN" sz="4400" spc="-50" dirty="0">
                <a:solidFill>
                  <a:srgbClr val="EEA62E"/>
                </a:solidFill>
                <a:latin typeface="Calibri Light" panose="020F0302020204030204"/>
                <a:cs typeface="Calibri Light" panose="020F0302020204030204"/>
              </a:rPr>
              <a:t>t</a:t>
            </a:r>
            <a:r>
              <a:rPr lang="en-US" altLang="zh-CN" sz="4400" spc="-175" dirty="0">
                <a:solidFill>
                  <a:srgbClr val="EEA62E"/>
                </a:solidFill>
                <a:latin typeface="Calibri Light" panose="020F0302020204030204"/>
                <a:cs typeface="Calibri Light" panose="020F0302020204030204"/>
              </a:rPr>
              <a:t>r</a:t>
            </a:r>
            <a:r>
              <a:rPr lang="en-US" altLang="zh-CN" sz="4400" spc="-60" dirty="0">
                <a:solidFill>
                  <a:srgbClr val="EEA62E"/>
                </a:solidFill>
                <a:latin typeface="Calibri Light" panose="020F0302020204030204"/>
                <a:cs typeface="Calibri Light" panose="020F0302020204030204"/>
              </a:rPr>
              <a:t>o</a:t>
            </a:r>
            <a:r>
              <a:rPr lang="en-US" altLang="zh-CN" sz="4400" spc="-95" dirty="0">
                <a:solidFill>
                  <a:srgbClr val="EEA62E"/>
                </a:solidFill>
                <a:latin typeface="Calibri Light" panose="020F0302020204030204"/>
                <a:cs typeface="Calibri Light" panose="020F0302020204030204"/>
              </a:rPr>
              <a:t>du</a:t>
            </a:r>
            <a:r>
              <a:rPr lang="en-US" altLang="zh-CN" sz="4400" spc="-45" dirty="0">
                <a:solidFill>
                  <a:srgbClr val="EEA62E"/>
                </a:solidFill>
                <a:latin typeface="Calibri Light" panose="020F0302020204030204"/>
                <a:cs typeface="Calibri Light" panose="020F0302020204030204"/>
              </a:rPr>
              <a:t>c</a:t>
            </a:r>
            <a:r>
              <a:rPr lang="en-US" altLang="zh-CN" sz="4400" spc="-60" dirty="0">
                <a:solidFill>
                  <a:srgbClr val="EEA62E"/>
                </a:solidFill>
                <a:latin typeface="Calibri Light" panose="020F0302020204030204"/>
                <a:cs typeface="Calibri Light" panose="020F0302020204030204"/>
              </a:rPr>
              <a:t>t</a:t>
            </a:r>
            <a:r>
              <a:rPr lang="en-US" altLang="zh-CN" sz="4400" spc="-45" dirty="0">
                <a:solidFill>
                  <a:srgbClr val="EEA62E"/>
                </a:solidFill>
                <a:latin typeface="Calibri Light" panose="020F0302020204030204"/>
                <a:cs typeface="Calibri Light" panose="020F0302020204030204"/>
              </a:rPr>
              <a:t>io</a:t>
            </a:r>
            <a:r>
              <a:rPr lang="en-US" altLang="zh-CN" sz="4400" spc="-35" dirty="0">
                <a:solidFill>
                  <a:srgbClr val="EEA62E"/>
                </a:solidFill>
                <a:latin typeface="Calibri Light" panose="020F0302020204030204"/>
                <a:cs typeface="Calibri Light" panose="020F0302020204030204"/>
              </a:rPr>
              <a:t>n</a:t>
            </a:r>
          </a:p>
          <a:p>
            <a:pPr marL="925195">
              <a:spcBef>
                <a:spcPts val="850"/>
              </a:spcBef>
            </a:pPr>
            <a:r>
              <a:rPr lang="en-US" altLang="zh-CN" sz="2400" b="1" dirty="0">
                <a:solidFill>
                  <a:schemeClr val="tx1"/>
                </a:solidFill>
                <a:latin typeface="Calibri Light" panose="020F0302020204030204"/>
                <a:cs typeface="Calibri Light" panose="020F0302020204030204"/>
              </a:rPr>
              <a:t>D</a:t>
            </a:r>
            <a:r>
              <a:rPr lang="en-US" altLang="zh-CN" sz="2400" b="1" spc="-40" dirty="0">
                <a:solidFill>
                  <a:schemeClr val="tx1"/>
                </a:solidFill>
                <a:latin typeface="Calibri Light" panose="020F0302020204030204"/>
                <a:cs typeface="Calibri Light" panose="020F0302020204030204"/>
              </a:rPr>
              <a:t>a</a:t>
            </a:r>
            <a:r>
              <a:rPr lang="en-US" altLang="zh-CN" sz="2400" b="1" spc="-65" dirty="0">
                <a:solidFill>
                  <a:schemeClr val="tx1"/>
                </a:solidFill>
                <a:latin typeface="Calibri Light" panose="020F0302020204030204"/>
                <a:cs typeface="Calibri Light" panose="020F0302020204030204"/>
              </a:rPr>
              <a:t>t</a:t>
            </a:r>
            <a:r>
              <a:rPr lang="en-US" altLang="zh-CN" sz="2400" b="1" dirty="0">
                <a:solidFill>
                  <a:schemeClr val="tx1"/>
                </a:solidFill>
                <a:latin typeface="Calibri Light" panose="020F0302020204030204"/>
                <a:cs typeface="Calibri Light" panose="020F0302020204030204"/>
              </a:rPr>
              <a:t>a </a:t>
            </a:r>
            <a:r>
              <a:rPr lang="en-US" altLang="zh-CN" sz="2400" b="1" spc="5" dirty="0">
                <a:solidFill>
                  <a:schemeClr val="tx1"/>
                </a:solidFill>
                <a:latin typeface="Calibri Light" panose="020F0302020204030204"/>
                <a:cs typeface="Calibri Light" panose="020F0302020204030204"/>
              </a:rPr>
              <a:t>L</a:t>
            </a:r>
            <a:r>
              <a:rPr lang="en-US" altLang="zh-CN" sz="2400" b="1" spc="-5" dirty="0">
                <a:solidFill>
                  <a:schemeClr val="tx1"/>
                </a:solidFill>
                <a:latin typeface="Calibri Light" panose="020F0302020204030204"/>
                <a:cs typeface="Calibri Light" panose="020F0302020204030204"/>
              </a:rPr>
              <a:t>os</a:t>
            </a:r>
            <a:r>
              <a:rPr lang="en-US" altLang="zh-CN" sz="2400" b="1" dirty="0">
                <a:solidFill>
                  <a:schemeClr val="tx1"/>
                </a:solidFill>
                <a:latin typeface="Calibri Light" panose="020F0302020204030204"/>
                <a:cs typeface="Calibri Light" panose="020F0302020204030204"/>
              </a:rPr>
              <a:t>s</a:t>
            </a:r>
            <a:r>
              <a:rPr lang="en-US" altLang="zh-CN" sz="2400" b="1" spc="5" dirty="0">
                <a:solidFill>
                  <a:schemeClr val="tx1"/>
                </a:solidFill>
                <a:latin typeface="Calibri Light" panose="020F0302020204030204"/>
                <a:cs typeface="Calibri Light" panose="020F0302020204030204"/>
              </a:rPr>
              <a:t> </a:t>
            </a:r>
            <a:r>
              <a:rPr lang="en-US" altLang="zh-CN" sz="2400" b="1" spc="-50" dirty="0">
                <a:solidFill>
                  <a:schemeClr val="tx1"/>
                </a:solidFill>
                <a:latin typeface="Calibri Light" panose="020F0302020204030204"/>
                <a:cs typeface="Calibri Light" panose="020F0302020204030204"/>
              </a:rPr>
              <a:t>P</a:t>
            </a:r>
            <a:r>
              <a:rPr lang="en-US" altLang="zh-CN" sz="2400" b="1" spc="-70" dirty="0">
                <a:solidFill>
                  <a:schemeClr val="tx1"/>
                </a:solidFill>
                <a:latin typeface="Calibri Light" panose="020F0302020204030204"/>
                <a:cs typeface="Calibri Light" panose="020F0302020204030204"/>
              </a:rPr>
              <a:t>r</a:t>
            </a:r>
            <a:r>
              <a:rPr lang="en-US" altLang="zh-CN" sz="2400" b="1" spc="-1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v</a:t>
            </a:r>
            <a:r>
              <a:rPr lang="en-US" altLang="zh-CN" sz="2400" b="1" spc="-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n</a:t>
            </a:r>
            <a:r>
              <a:rPr lang="en-US" altLang="zh-CN" sz="2400" b="1" dirty="0">
                <a:solidFill>
                  <a:schemeClr val="tx1"/>
                </a:solidFill>
                <a:latin typeface="Calibri Light" panose="020F0302020204030204"/>
                <a:cs typeface="Calibri Light" panose="020F0302020204030204"/>
              </a:rPr>
              <a:t>tion</a:t>
            </a:r>
            <a:endParaRPr lang="zh-CN" altLang="en-US" sz="2400" b="1" dirty="0">
              <a:solidFill>
                <a:schemeClr val="tx1"/>
              </a:solidFill>
            </a:endParaRPr>
          </a:p>
        </p:txBody>
      </p:sp>
      <p:sp>
        <p:nvSpPr>
          <p:cNvPr id="4" name="object 2"/>
          <p:cNvSpPr/>
          <p:nvPr/>
        </p:nvSpPr>
        <p:spPr>
          <a:xfrm>
            <a:off x="332737" y="1932480"/>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5" name="object 5"/>
          <p:cNvSpPr/>
          <p:nvPr/>
        </p:nvSpPr>
        <p:spPr>
          <a:xfrm>
            <a:off x="332737" y="2558207"/>
            <a:ext cx="3833294" cy="2791914"/>
          </a:xfrm>
          <a:custGeom>
            <a:avLst/>
            <a:gdLst/>
            <a:ahLst/>
            <a:cxnLst/>
            <a:rect l="l" t="t" r="r" b="b"/>
            <a:pathLst>
              <a:path w="4787265" h="2701925">
                <a:moveTo>
                  <a:pt x="4479734" y="0"/>
                </a:moveTo>
                <a:lnTo>
                  <a:pt x="307353" y="0"/>
                </a:lnTo>
                <a:lnTo>
                  <a:pt x="279645" y="886"/>
                </a:lnTo>
                <a:lnTo>
                  <a:pt x="227487" y="7869"/>
                </a:lnTo>
                <a:lnTo>
                  <a:pt x="179925" y="21550"/>
                </a:lnTo>
                <a:lnTo>
                  <a:pt x="137258" y="41632"/>
                </a:lnTo>
                <a:lnTo>
                  <a:pt x="99788" y="67817"/>
                </a:lnTo>
                <a:lnTo>
                  <a:pt x="67814" y="99809"/>
                </a:lnTo>
                <a:lnTo>
                  <a:pt x="41636" y="137310"/>
                </a:lnTo>
                <a:lnTo>
                  <a:pt x="21555" y="180024"/>
                </a:lnTo>
                <a:lnTo>
                  <a:pt x="7872" y="227652"/>
                </a:lnTo>
                <a:lnTo>
                  <a:pt x="887" y="279897"/>
                </a:lnTo>
                <a:lnTo>
                  <a:pt x="0" y="307659"/>
                </a:lnTo>
                <a:lnTo>
                  <a:pt x="0" y="1904771"/>
                </a:lnTo>
                <a:lnTo>
                  <a:pt x="3198" y="1971700"/>
                </a:lnTo>
                <a:lnTo>
                  <a:pt x="12892" y="2030922"/>
                </a:lnTo>
                <a:lnTo>
                  <a:pt x="29224" y="2082594"/>
                </a:lnTo>
                <a:lnTo>
                  <a:pt x="52339" y="2126871"/>
                </a:lnTo>
                <a:lnTo>
                  <a:pt x="82382" y="2163910"/>
                </a:lnTo>
                <a:lnTo>
                  <a:pt x="119497" y="2193865"/>
                </a:lnTo>
                <a:lnTo>
                  <a:pt x="163829" y="2216892"/>
                </a:lnTo>
                <a:lnTo>
                  <a:pt x="215521" y="2233147"/>
                </a:lnTo>
                <a:lnTo>
                  <a:pt x="274720" y="2242786"/>
                </a:lnTo>
                <a:lnTo>
                  <a:pt x="341568" y="2245965"/>
                </a:lnTo>
                <a:lnTo>
                  <a:pt x="370089" y="2245965"/>
                </a:lnTo>
                <a:lnTo>
                  <a:pt x="370089" y="2701740"/>
                </a:lnTo>
                <a:lnTo>
                  <a:pt x="867450" y="2351679"/>
                </a:lnTo>
                <a:lnTo>
                  <a:pt x="548160" y="2351679"/>
                </a:lnTo>
                <a:lnTo>
                  <a:pt x="548160" y="2050998"/>
                </a:lnTo>
                <a:lnTo>
                  <a:pt x="290871" y="2050998"/>
                </a:lnTo>
                <a:lnTo>
                  <a:pt x="276183" y="2050182"/>
                </a:lnTo>
                <a:lnTo>
                  <a:pt x="235324" y="2038638"/>
                </a:lnTo>
                <a:lnTo>
                  <a:pt x="201158" y="2015284"/>
                </a:lnTo>
                <a:lnTo>
                  <a:pt x="176114" y="1982481"/>
                </a:lnTo>
                <a:lnTo>
                  <a:pt x="162623" y="1942585"/>
                </a:lnTo>
                <a:lnTo>
                  <a:pt x="160963" y="290529"/>
                </a:lnTo>
                <a:lnTo>
                  <a:pt x="161785" y="275900"/>
                </a:lnTo>
                <a:lnTo>
                  <a:pt x="173404" y="235189"/>
                </a:lnTo>
                <a:lnTo>
                  <a:pt x="196873" y="201120"/>
                </a:lnTo>
                <a:lnTo>
                  <a:pt x="229779" y="176104"/>
                </a:lnTo>
                <a:lnTo>
                  <a:pt x="269708" y="162555"/>
                </a:lnTo>
                <a:lnTo>
                  <a:pt x="4757446" y="160833"/>
                </a:lnTo>
                <a:lnTo>
                  <a:pt x="4756267" y="158034"/>
                </a:lnTo>
                <a:lnTo>
                  <a:pt x="4733103" y="117890"/>
                </a:lnTo>
                <a:lnTo>
                  <a:pt x="4703991" y="83106"/>
                </a:lnTo>
                <a:lnTo>
                  <a:pt x="4669233" y="53980"/>
                </a:lnTo>
                <a:lnTo>
                  <a:pt x="4629128" y="30809"/>
                </a:lnTo>
                <a:lnTo>
                  <a:pt x="4583977" y="13891"/>
                </a:lnTo>
                <a:lnTo>
                  <a:pt x="4534079" y="3522"/>
                </a:lnTo>
                <a:lnTo>
                  <a:pt x="4507444" y="886"/>
                </a:lnTo>
                <a:lnTo>
                  <a:pt x="4479734" y="0"/>
                </a:lnTo>
                <a:close/>
              </a:path>
              <a:path w="4787265" h="2701925">
                <a:moveTo>
                  <a:pt x="4757446" y="160833"/>
                </a:moveTo>
                <a:lnTo>
                  <a:pt x="4491139" y="160833"/>
                </a:lnTo>
                <a:lnTo>
                  <a:pt x="4505801" y="161654"/>
                </a:lnTo>
                <a:lnTo>
                  <a:pt x="4519989" y="164057"/>
                </a:lnTo>
                <a:lnTo>
                  <a:pt x="4558827" y="179869"/>
                </a:lnTo>
                <a:lnTo>
                  <a:pt x="4590199" y="206707"/>
                </a:lnTo>
                <a:lnTo>
                  <a:pt x="4611693" y="242159"/>
                </a:lnTo>
                <a:lnTo>
                  <a:pt x="4620900" y="283813"/>
                </a:lnTo>
                <a:lnTo>
                  <a:pt x="4626141" y="1921859"/>
                </a:lnTo>
                <a:lnTo>
                  <a:pt x="4625280" y="1936240"/>
                </a:lnTo>
                <a:lnTo>
                  <a:pt x="4613194" y="1976244"/>
                </a:lnTo>
                <a:lnTo>
                  <a:pt x="4589034" y="2009809"/>
                </a:lnTo>
                <a:lnTo>
                  <a:pt x="4555604" y="2034712"/>
                </a:lnTo>
                <a:lnTo>
                  <a:pt x="4515706" y="2048730"/>
                </a:lnTo>
                <a:lnTo>
                  <a:pt x="973399" y="2050998"/>
                </a:lnTo>
                <a:lnTo>
                  <a:pt x="548160" y="2351679"/>
                </a:lnTo>
                <a:lnTo>
                  <a:pt x="867450" y="2351679"/>
                </a:lnTo>
                <a:lnTo>
                  <a:pt x="1065316" y="2212414"/>
                </a:lnTo>
                <a:lnTo>
                  <a:pt x="4479734" y="2212414"/>
                </a:lnTo>
                <a:lnTo>
                  <a:pt x="4534079" y="2208893"/>
                </a:lnTo>
                <a:lnTo>
                  <a:pt x="4583977" y="2198528"/>
                </a:lnTo>
                <a:lnTo>
                  <a:pt x="4629128" y="2181616"/>
                </a:lnTo>
                <a:lnTo>
                  <a:pt x="4669233" y="2158451"/>
                </a:lnTo>
                <a:lnTo>
                  <a:pt x="4703991" y="2129332"/>
                </a:lnTo>
                <a:lnTo>
                  <a:pt x="4733103" y="2094553"/>
                </a:lnTo>
                <a:lnTo>
                  <a:pt x="4756267" y="2054411"/>
                </a:lnTo>
                <a:lnTo>
                  <a:pt x="4773185" y="2009203"/>
                </a:lnTo>
                <a:lnTo>
                  <a:pt x="4783556" y="1959224"/>
                </a:lnTo>
                <a:lnTo>
                  <a:pt x="4787079" y="1904771"/>
                </a:lnTo>
                <a:lnTo>
                  <a:pt x="4787079" y="307659"/>
                </a:lnTo>
                <a:lnTo>
                  <a:pt x="4783556" y="253216"/>
                </a:lnTo>
                <a:lnTo>
                  <a:pt x="4773185" y="203242"/>
                </a:lnTo>
                <a:lnTo>
                  <a:pt x="4765526" y="180024"/>
                </a:lnTo>
                <a:lnTo>
                  <a:pt x="4757446" y="160833"/>
                </a:lnTo>
                <a:close/>
              </a:path>
            </a:pathLst>
          </a:custGeom>
          <a:solidFill>
            <a:srgbClr val="F9BB09"/>
          </a:solidFill>
        </p:spPr>
        <p:txBody>
          <a:bodyPr wrap="square" lIns="0" tIns="0" rIns="0" bIns="0" rtlCol="0"/>
          <a:lstStyle/>
          <a:p>
            <a:endParaRPr/>
          </a:p>
        </p:txBody>
      </p:sp>
      <p:sp>
        <p:nvSpPr>
          <p:cNvPr id="3" name="矩形 2"/>
          <p:cNvSpPr/>
          <p:nvPr/>
        </p:nvSpPr>
        <p:spPr>
          <a:xfrm>
            <a:off x="792448" y="3186669"/>
            <a:ext cx="3354780" cy="1195199"/>
          </a:xfrm>
          <a:prstGeom prst="rect">
            <a:avLst/>
          </a:prstGeom>
        </p:spPr>
        <p:txBody>
          <a:bodyPr wrap="square">
            <a:spAutoFit/>
          </a:bodyPr>
          <a:lstStyle/>
          <a:p>
            <a:pPr marL="12700">
              <a:lnSpc>
                <a:spcPts val="4320"/>
              </a:lnSpc>
            </a:pPr>
            <a:r>
              <a:rPr lang="en-US" altLang="zh-CN" sz="4000" spc="-5" dirty="0">
                <a:solidFill>
                  <a:srgbClr val="00CCCC"/>
                </a:solidFill>
                <a:latin typeface="Calibri Light" panose="020F0302020204030204"/>
                <a:cs typeface="Calibri Light" panose="020F0302020204030204"/>
              </a:rPr>
              <a:t>H</a:t>
            </a:r>
            <a:r>
              <a:rPr lang="en-US" altLang="zh-CN" sz="4000" spc="-30" dirty="0">
                <a:solidFill>
                  <a:srgbClr val="00CCCC"/>
                </a:solidFill>
                <a:latin typeface="Calibri Light" panose="020F0302020204030204"/>
                <a:cs typeface="Calibri Light" panose="020F0302020204030204"/>
              </a:rPr>
              <a:t>ow</a:t>
            </a:r>
            <a:r>
              <a:rPr lang="en-US" altLang="zh-CN" sz="4000" dirty="0">
                <a:solidFill>
                  <a:srgbClr val="00CCCC"/>
                </a:solidFill>
                <a:latin typeface="Calibri Light" panose="020F0302020204030204"/>
                <a:cs typeface="Calibri Light" panose="020F0302020204030204"/>
              </a:rPr>
              <a:t> </a:t>
            </a:r>
            <a:r>
              <a:rPr lang="en-US" altLang="zh-CN" sz="4000" spc="-5" dirty="0">
                <a:solidFill>
                  <a:srgbClr val="00CCCC"/>
                </a:solidFill>
                <a:latin typeface="Calibri Light" panose="020F0302020204030204"/>
                <a:cs typeface="Calibri Light" panose="020F0302020204030204"/>
              </a:rPr>
              <a:t>i</a:t>
            </a:r>
            <a:r>
              <a:rPr lang="en-US" altLang="zh-CN" sz="4000" spc="-20" dirty="0">
                <a:solidFill>
                  <a:srgbClr val="00CCCC"/>
                </a:solidFill>
                <a:latin typeface="Calibri Light" panose="020F0302020204030204"/>
                <a:cs typeface="Calibri Light" panose="020F0302020204030204"/>
              </a:rPr>
              <a:t>s</a:t>
            </a:r>
            <a:r>
              <a:rPr lang="en-US" altLang="zh-CN" sz="4000" dirty="0">
                <a:solidFill>
                  <a:srgbClr val="00CCCC"/>
                </a:solidFill>
                <a:latin typeface="Calibri Light" panose="020F0302020204030204"/>
                <a:cs typeface="Calibri Light" panose="020F0302020204030204"/>
              </a:rPr>
              <a:t> </a:t>
            </a:r>
            <a:r>
              <a:rPr lang="en-US" altLang="zh-CN" sz="4000" spc="-15" dirty="0">
                <a:solidFill>
                  <a:srgbClr val="00CCCC"/>
                </a:solidFill>
                <a:latin typeface="Calibri Light" panose="020F0302020204030204"/>
                <a:cs typeface="Calibri Light" panose="020F0302020204030204"/>
              </a:rPr>
              <a:t>it</a:t>
            </a:r>
            <a:r>
              <a:rPr lang="en-US" altLang="zh-CN" sz="4000" dirty="0">
                <a:solidFill>
                  <a:srgbClr val="00CCCC"/>
                </a:solidFill>
                <a:latin typeface="Calibri Light" panose="020F0302020204030204"/>
                <a:cs typeface="Calibri Light" panose="020F0302020204030204"/>
              </a:rPr>
              <a:t> </a:t>
            </a:r>
            <a:r>
              <a:rPr lang="en-US" altLang="zh-CN" sz="4000" spc="-40" dirty="0">
                <a:solidFill>
                  <a:srgbClr val="00CCCC"/>
                </a:solidFill>
                <a:latin typeface="Calibri Light" panose="020F0302020204030204"/>
                <a:cs typeface="Calibri Light" panose="020F0302020204030204"/>
              </a:rPr>
              <a:t>b</a:t>
            </a:r>
            <a:r>
              <a:rPr lang="en-US" altLang="zh-CN" sz="4000" spc="-25" dirty="0">
                <a:solidFill>
                  <a:srgbClr val="00CCCC"/>
                </a:solidFill>
                <a:latin typeface="Calibri Light" panose="020F0302020204030204"/>
                <a:cs typeface="Calibri Light" panose="020F0302020204030204"/>
              </a:rPr>
              <a:t>eing</a:t>
            </a:r>
            <a:endParaRPr lang="en-US" altLang="zh-CN" sz="4000" dirty="0">
              <a:latin typeface="Calibri Light" panose="020F0302020204030204"/>
              <a:cs typeface="Calibri Light" panose="020F0302020204030204"/>
            </a:endParaRPr>
          </a:p>
          <a:p>
            <a:pPr marL="12700">
              <a:lnSpc>
                <a:spcPts val="4320"/>
              </a:lnSpc>
            </a:pPr>
            <a:r>
              <a:rPr lang="en-US" altLang="zh-CN" sz="4000" spc="-20" dirty="0">
                <a:solidFill>
                  <a:srgbClr val="00CCCC"/>
                </a:solidFill>
                <a:latin typeface="Calibri Light" panose="020F0302020204030204"/>
                <a:cs typeface="Calibri Light" panose="020F0302020204030204"/>
              </a:rPr>
              <a:t>used?</a:t>
            </a:r>
            <a:endParaRPr lang="en-US" altLang="zh-CN" sz="4000" dirty="0">
              <a:latin typeface="Calibri Light" panose="020F0302020204030204"/>
              <a:cs typeface="Calibri Light" panose="020F0302020204030204"/>
            </a:endParaRPr>
          </a:p>
        </p:txBody>
      </p:sp>
      <p:sp>
        <p:nvSpPr>
          <p:cNvPr id="7" name="object 8"/>
          <p:cNvSpPr/>
          <p:nvPr/>
        </p:nvSpPr>
        <p:spPr>
          <a:xfrm>
            <a:off x="6947065" y="1284552"/>
            <a:ext cx="1296312" cy="1295856"/>
          </a:xfrm>
          <a:prstGeom prst="rect">
            <a:avLst/>
          </a:prstGeom>
          <a:blipFill>
            <a:blip r:embed="rId2" cstate="print"/>
            <a:stretch>
              <a:fillRect/>
            </a:stretch>
          </a:blipFill>
        </p:spPr>
        <p:txBody>
          <a:bodyPr wrap="square" lIns="0" tIns="0" rIns="0" bIns="0" rtlCol="0"/>
          <a:lstStyle/>
          <a:p>
            <a:endParaRPr/>
          </a:p>
        </p:txBody>
      </p:sp>
      <p:sp>
        <p:nvSpPr>
          <p:cNvPr id="6" name="矩形 5"/>
          <p:cNvSpPr/>
          <p:nvPr/>
        </p:nvSpPr>
        <p:spPr>
          <a:xfrm>
            <a:off x="4572000" y="3544606"/>
            <a:ext cx="4572000" cy="2259593"/>
          </a:xfrm>
          <a:prstGeom prst="rect">
            <a:avLst/>
          </a:prstGeom>
        </p:spPr>
        <p:txBody>
          <a:bodyPr>
            <a:spAutoFit/>
          </a:bodyPr>
          <a:lstStyle/>
          <a:p>
            <a:pPr marL="12700">
              <a:lnSpc>
                <a:spcPts val="7045"/>
              </a:lnSpc>
            </a:pPr>
            <a:r>
              <a:rPr lang="en-US" altLang="zh-CN" sz="4800" spc="-135" dirty="0">
                <a:solidFill>
                  <a:srgbClr val="EEA62E"/>
                </a:solidFill>
                <a:latin typeface="Calibri Light" panose="020F0302020204030204"/>
                <a:cs typeface="Calibri Light" panose="020F0302020204030204"/>
              </a:rPr>
              <a:t>M</a:t>
            </a:r>
            <a:r>
              <a:rPr lang="en-US" altLang="zh-CN" sz="4800" spc="-45" dirty="0">
                <a:solidFill>
                  <a:srgbClr val="EEA62E"/>
                </a:solidFill>
                <a:latin typeface="Calibri Light" panose="020F0302020204030204"/>
                <a:cs typeface="Calibri Light" panose="020F0302020204030204"/>
              </a:rPr>
              <a:t>o</a:t>
            </a:r>
            <a:r>
              <a:rPr lang="en-US" altLang="zh-CN" sz="4800" spc="-85" dirty="0">
                <a:solidFill>
                  <a:srgbClr val="EEA62E"/>
                </a:solidFill>
                <a:latin typeface="Calibri Light" panose="020F0302020204030204"/>
                <a:cs typeface="Calibri Light" panose="020F0302020204030204"/>
              </a:rPr>
              <a:t>n</a:t>
            </a:r>
            <a:r>
              <a:rPr lang="en-US" altLang="zh-CN" sz="4800" spc="-45" dirty="0">
                <a:solidFill>
                  <a:srgbClr val="EEA62E"/>
                </a:solidFill>
                <a:latin typeface="Calibri Light" panose="020F0302020204030204"/>
                <a:cs typeface="Calibri Light" panose="020F0302020204030204"/>
              </a:rPr>
              <a:t>i</a:t>
            </a:r>
            <a:r>
              <a:rPr lang="en-US" altLang="zh-CN" sz="4800" spc="-110" dirty="0">
                <a:solidFill>
                  <a:srgbClr val="EEA62E"/>
                </a:solidFill>
                <a:latin typeface="Calibri Light" panose="020F0302020204030204"/>
                <a:cs typeface="Calibri Light" panose="020F0302020204030204"/>
              </a:rPr>
              <a:t>t</a:t>
            </a:r>
            <a:r>
              <a:rPr lang="en-US" altLang="zh-CN" sz="4800" spc="-60" dirty="0">
                <a:solidFill>
                  <a:srgbClr val="EEA62E"/>
                </a:solidFill>
                <a:latin typeface="Calibri Light" panose="020F0302020204030204"/>
                <a:cs typeface="Calibri Light" panose="020F0302020204030204"/>
              </a:rPr>
              <a:t>o</a:t>
            </a:r>
            <a:r>
              <a:rPr lang="en-US" altLang="zh-CN" sz="4800" spc="-25" dirty="0">
                <a:solidFill>
                  <a:srgbClr val="EEA62E"/>
                </a:solidFill>
                <a:latin typeface="Calibri Light" panose="020F0302020204030204"/>
                <a:cs typeface="Calibri Light" panose="020F0302020204030204"/>
              </a:rPr>
              <a:t>r</a:t>
            </a:r>
            <a:endParaRPr lang="en-US" altLang="zh-CN" sz="4800" dirty="0">
              <a:latin typeface="Calibri Light" panose="020F0302020204030204"/>
              <a:cs typeface="Calibri Light" panose="020F0302020204030204"/>
            </a:endParaRPr>
          </a:p>
          <a:p>
            <a:pPr marL="12700">
              <a:lnSpc>
                <a:spcPts val="2725"/>
              </a:lnSpc>
            </a:pPr>
            <a:r>
              <a:rPr lang="en-US" altLang="zh-CN" sz="2000" spc="-15" dirty="0">
                <a:solidFill>
                  <a:schemeClr val="tx1"/>
                </a:solidFill>
                <a:latin typeface="+mn-ea"/>
              </a:rPr>
              <a:t>Unde</a:t>
            </a:r>
            <a:r>
              <a:rPr lang="en-US" altLang="zh-CN" sz="2000" spc="-40" dirty="0">
                <a:solidFill>
                  <a:schemeClr val="tx1"/>
                </a:solidFill>
                <a:latin typeface="+mn-ea"/>
              </a:rPr>
              <a:t>r</a:t>
            </a:r>
            <a:r>
              <a:rPr lang="en-US" altLang="zh-CN" sz="2000" spc="-35" dirty="0">
                <a:solidFill>
                  <a:schemeClr val="tx1"/>
                </a:solidFill>
                <a:latin typeface="+mn-ea"/>
              </a:rPr>
              <a:t>s</a:t>
            </a:r>
            <a:r>
              <a:rPr lang="en-US" altLang="zh-CN" sz="2000" spc="-40" dirty="0">
                <a:solidFill>
                  <a:schemeClr val="tx1"/>
                </a:solidFill>
                <a:latin typeface="+mn-ea"/>
              </a:rPr>
              <a:t>t</a:t>
            </a:r>
            <a:r>
              <a:rPr lang="en-US" altLang="zh-CN" sz="2000" spc="-15" dirty="0">
                <a:solidFill>
                  <a:schemeClr val="tx1"/>
                </a:solidFill>
                <a:latin typeface="+mn-ea"/>
              </a:rPr>
              <a:t>and</a:t>
            </a:r>
            <a:r>
              <a:rPr lang="en-US" altLang="zh-CN" sz="2000" spc="-10" dirty="0">
                <a:solidFill>
                  <a:schemeClr val="tx1"/>
                </a:solidFill>
                <a:latin typeface="+mn-ea"/>
              </a:rPr>
              <a:t> </a:t>
            </a:r>
            <a:r>
              <a:rPr lang="en-US" altLang="zh-CN" sz="2000" spc="-25" dirty="0">
                <a:solidFill>
                  <a:schemeClr val="tx1"/>
                </a:solidFill>
                <a:latin typeface="+mn-ea"/>
              </a:rPr>
              <a:t>h</a:t>
            </a:r>
            <a:r>
              <a:rPr lang="en-US" altLang="zh-CN" sz="2000" spc="-20" dirty="0">
                <a:solidFill>
                  <a:schemeClr val="tx1"/>
                </a:solidFill>
                <a:latin typeface="+mn-ea"/>
              </a:rPr>
              <a:t>ow</a:t>
            </a:r>
            <a:r>
              <a:rPr lang="en-US" altLang="zh-CN" sz="2000" spc="-15" dirty="0">
                <a:solidFill>
                  <a:schemeClr val="tx1"/>
                </a:solidFill>
                <a:latin typeface="+mn-ea"/>
              </a:rPr>
              <a:t> </a:t>
            </a:r>
            <a:r>
              <a:rPr lang="en-US" altLang="zh-CN" sz="2000" spc="-40" dirty="0">
                <a:solidFill>
                  <a:schemeClr val="tx1"/>
                </a:solidFill>
                <a:latin typeface="+mn-ea"/>
              </a:rPr>
              <a:t>y</a:t>
            </a:r>
            <a:r>
              <a:rPr lang="en-US" altLang="zh-CN" sz="2000" spc="-15" dirty="0">
                <a:solidFill>
                  <a:schemeClr val="tx1"/>
                </a:solidFill>
                <a:latin typeface="+mn-ea"/>
              </a:rPr>
              <a:t>our</a:t>
            </a:r>
            <a:endParaRPr lang="en-US" altLang="zh-CN" sz="2000" dirty="0">
              <a:solidFill>
                <a:schemeClr val="tx1"/>
              </a:solidFill>
              <a:latin typeface="+mn-ea"/>
            </a:endParaRPr>
          </a:p>
          <a:p>
            <a:pPr marL="12700" marR="5080"/>
            <a:r>
              <a:rPr lang="en-US" altLang="zh-CN" sz="2000" dirty="0">
                <a:solidFill>
                  <a:schemeClr val="tx1"/>
                </a:solidFill>
                <a:latin typeface="+mn-ea"/>
              </a:rPr>
              <a:t>sensi</a:t>
            </a:r>
            <a:r>
              <a:rPr lang="en-US" altLang="zh-CN" sz="2000" spc="-10" dirty="0">
                <a:solidFill>
                  <a:schemeClr val="tx1"/>
                </a:solidFill>
                <a:latin typeface="+mn-ea"/>
              </a:rPr>
              <a:t>t</a:t>
            </a:r>
            <a:r>
              <a:rPr lang="en-US" altLang="zh-CN" sz="2000" dirty="0">
                <a:solidFill>
                  <a:schemeClr val="tx1"/>
                </a:solidFill>
                <a:latin typeface="+mn-ea"/>
              </a:rPr>
              <a:t>i</a:t>
            </a:r>
            <a:r>
              <a:rPr lang="en-US" altLang="zh-CN" sz="2000" spc="-25" dirty="0">
                <a:solidFill>
                  <a:schemeClr val="tx1"/>
                </a:solidFill>
                <a:latin typeface="+mn-ea"/>
              </a:rPr>
              <a:t>v</a:t>
            </a:r>
            <a:r>
              <a:rPr lang="en-US" altLang="zh-CN" sz="2000" dirty="0">
                <a:solidFill>
                  <a:schemeClr val="tx1"/>
                </a:solidFill>
                <a:latin typeface="+mn-ea"/>
              </a:rPr>
              <a:t>e</a:t>
            </a:r>
            <a:r>
              <a:rPr lang="en-US" altLang="zh-CN" sz="2000" spc="5" dirty="0">
                <a:solidFill>
                  <a:schemeClr val="tx1"/>
                </a:solidFill>
                <a:latin typeface="+mn-ea"/>
              </a:rPr>
              <a:t> </a:t>
            </a:r>
            <a:r>
              <a:rPr lang="en-US" altLang="zh-CN" sz="2000" dirty="0">
                <a:solidFill>
                  <a:schemeClr val="tx1"/>
                </a:solidFill>
                <a:latin typeface="+mn-ea"/>
              </a:rPr>
              <a:t>i</a:t>
            </a:r>
            <a:r>
              <a:rPr lang="en-US" altLang="zh-CN" sz="2000" spc="-25" dirty="0">
                <a:solidFill>
                  <a:schemeClr val="tx1"/>
                </a:solidFill>
                <a:latin typeface="+mn-ea"/>
              </a:rPr>
              <a:t>n</a:t>
            </a:r>
            <a:r>
              <a:rPr lang="en-US" altLang="zh-CN" sz="2000" spc="-40" dirty="0">
                <a:solidFill>
                  <a:schemeClr val="tx1"/>
                </a:solidFill>
                <a:latin typeface="+mn-ea"/>
              </a:rPr>
              <a:t>f</a:t>
            </a:r>
            <a:r>
              <a:rPr lang="en-US" altLang="zh-CN" sz="2000" dirty="0">
                <a:solidFill>
                  <a:schemeClr val="tx1"/>
                </a:solidFill>
                <a:latin typeface="+mn-ea"/>
              </a:rPr>
              <a:t>orm</a:t>
            </a:r>
            <a:r>
              <a:rPr lang="en-US" altLang="zh-CN" sz="2000" spc="-25" dirty="0">
                <a:solidFill>
                  <a:schemeClr val="tx1"/>
                </a:solidFill>
                <a:latin typeface="+mn-ea"/>
              </a:rPr>
              <a:t>a</a:t>
            </a:r>
            <a:r>
              <a:rPr lang="en-US" altLang="zh-CN" sz="2000" spc="-10" dirty="0">
                <a:solidFill>
                  <a:schemeClr val="tx1"/>
                </a:solidFill>
                <a:latin typeface="+mn-ea"/>
              </a:rPr>
              <a:t>t</a:t>
            </a:r>
            <a:r>
              <a:rPr lang="en-US" altLang="zh-CN" sz="2000" spc="-20" dirty="0">
                <a:solidFill>
                  <a:schemeClr val="tx1"/>
                </a:solidFill>
                <a:latin typeface="+mn-ea"/>
              </a:rPr>
              <a:t>i</a:t>
            </a:r>
            <a:r>
              <a:rPr lang="en-US" altLang="zh-CN" sz="2000" dirty="0">
                <a:solidFill>
                  <a:schemeClr val="tx1"/>
                </a:solidFill>
                <a:latin typeface="+mn-ea"/>
              </a:rPr>
              <a:t>on </a:t>
            </a:r>
            <a:r>
              <a:rPr lang="en-US" altLang="zh-CN" sz="2000" spc="-20" dirty="0">
                <a:solidFill>
                  <a:schemeClr val="tx1"/>
                </a:solidFill>
                <a:latin typeface="+mn-ea"/>
              </a:rPr>
              <a:t>i</a:t>
            </a:r>
            <a:r>
              <a:rPr lang="en-US" altLang="zh-CN" sz="2000" dirty="0">
                <a:solidFill>
                  <a:schemeClr val="tx1"/>
                </a:solidFill>
                <a:latin typeface="+mn-ea"/>
              </a:rPr>
              <a:t>s </a:t>
            </a:r>
            <a:r>
              <a:rPr lang="en-US" altLang="zh-CN" sz="2000" spc="-10" dirty="0">
                <a:solidFill>
                  <a:schemeClr val="tx1"/>
                </a:solidFill>
                <a:latin typeface="+mn-ea"/>
              </a:rPr>
              <a:t>b</a:t>
            </a:r>
            <a:r>
              <a:rPr lang="en-US" altLang="zh-CN" sz="2000" spc="-5" dirty="0">
                <a:solidFill>
                  <a:schemeClr val="tx1"/>
                </a:solidFill>
                <a:latin typeface="+mn-ea"/>
              </a:rPr>
              <a:t>eing </a:t>
            </a:r>
            <a:r>
              <a:rPr lang="en-US" altLang="zh-CN" sz="2000" spc="-15" dirty="0">
                <a:solidFill>
                  <a:schemeClr val="tx1"/>
                </a:solidFill>
                <a:latin typeface="+mn-ea"/>
              </a:rPr>
              <a:t>use</a:t>
            </a:r>
            <a:r>
              <a:rPr lang="en-US" altLang="zh-CN" sz="2000" spc="-20" dirty="0">
                <a:solidFill>
                  <a:schemeClr val="tx1"/>
                </a:solidFill>
                <a:latin typeface="+mn-ea"/>
              </a:rPr>
              <a:t>d</a:t>
            </a:r>
            <a:r>
              <a:rPr lang="en-US" altLang="zh-CN" sz="2000" spc="-10" dirty="0">
                <a:solidFill>
                  <a:schemeClr val="tx1"/>
                </a:solidFill>
                <a:latin typeface="+mn-ea"/>
              </a:rPr>
              <a:t>,</a:t>
            </a:r>
            <a:r>
              <a:rPr lang="en-US" altLang="zh-CN" sz="2000" spc="10" dirty="0">
                <a:solidFill>
                  <a:schemeClr val="tx1"/>
                </a:solidFill>
                <a:latin typeface="+mn-ea"/>
              </a:rPr>
              <a:t> </a:t>
            </a:r>
            <a:r>
              <a:rPr lang="en-US" altLang="zh-CN" sz="2000" spc="-10" dirty="0">
                <a:solidFill>
                  <a:schemeClr val="tx1"/>
                </a:solidFill>
                <a:latin typeface="+mn-ea"/>
                <a:cs typeface="Calibri Light" panose="020F0302020204030204"/>
              </a:rPr>
              <a:t>includ</a:t>
            </a:r>
            <a:r>
              <a:rPr lang="en-US" altLang="zh-CN" sz="2000" spc="-20" dirty="0">
                <a:solidFill>
                  <a:schemeClr val="tx1"/>
                </a:solidFill>
                <a:latin typeface="+mn-ea"/>
                <a:cs typeface="Calibri Light" panose="020F0302020204030204"/>
              </a:rPr>
              <a:t>i</a:t>
            </a:r>
            <a:r>
              <a:rPr lang="en-US" altLang="zh-CN" sz="2000" spc="-15" dirty="0">
                <a:solidFill>
                  <a:schemeClr val="tx1"/>
                </a:solidFill>
                <a:latin typeface="+mn-ea"/>
                <a:cs typeface="Calibri Light" panose="020F0302020204030204"/>
              </a:rPr>
              <a:t>ng</a:t>
            </a:r>
            <a:r>
              <a:rPr lang="en-US" altLang="zh-CN" sz="2000" spc="-5" dirty="0">
                <a:solidFill>
                  <a:schemeClr val="tx1"/>
                </a:solidFill>
                <a:latin typeface="+mn-ea"/>
                <a:cs typeface="Calibri Light" panose="020F0302020204030204"/>
              </a:rPr>
              <a:t> </a:t>
            </a:r>
            <a:r>
              <a:rPr lang="en-US" altLang="zh-CN" sz="2000" spc="-15" dirty="0">
                <a:solidFill>
                  <a:schemeClr val="tx1"/>
                </a:solidFill>
                <a:latin typeface="+mn-ea"/>
                <a:cs typeface="Calibri Light" panose="020F0302020204030204"/>
              </a:rPr>
              <a:t>wh</a:t>
            </a:r>
            <a:r>
              <a:rPr lang="en-US" altLang="zh-CN" sz="2000" spc="-40" dirty="0">
                <a:solidFill>
                  <a:schemeClr val="tx1"/>
                </a:solidFill>
                <a:latin typeface="+mn-ea"/>
                <a:cs typeface="Calibri Light" panose="020F0302020204030204"/>
              </a:rPr>
              <a:t>a</a:t>
            </a:r>
            <a:r>
              <a:rPr lang="en-US" altLang="zh-CN" sz="2000" spc="-10" dirty="0">
                <a:solidFill>
                  <a:schemeClr val="tx1"/>
                </a:solidFill>
                <a:latin typeface="+mn-ea"/>
                <a:cs typeface="Calibri Light" panose="020F0302020204030204"/>
              </a:rPr>
              <a:t>t</a:t>
            </a:r>
            <a:r>
              <a:rPr lang="en-US" altLang="zh-CN" sz="2000" spc="-25" dirty="0">
                <a:solidFill>
                  <a:schemeClr val="tx1"/>
                </a:solidFill>
                <a:latin typeface="+mn-ea"/>
                <a:cs typeface="Calibri Light" panose="020F0302020204030204"/>
              </a:rPr>
              <a:t> </a:t>
            </a:r>
            <a:r>
              <a:rPr lang="en-US" altLang="zh-CN" sz="2000" spc="-15" dirty="0">
                <a:solidFill>
                  <a:schemeClr val="tx1"/>
                </a:solidFill>
                <a:latin typeface="+mn-ea"/>
                <a:cs typeface="Calibri Light" panose="020F0302020204030204"/>
              </a:rPr>
              <a:t>d</a:t>
            </a:r>
            <a:r>
              <a:rPr lang="en-US" altLang="zh-CN" sz="2000" spc="-45" dirty="0">
                <a:solidFill>
                  <a:schemeClr val="tx1"/>
                </a:solidFill>
                <a:latin typeface="+mn-ea"/>
                <a:cs typeface="Calibri Light" panose="020F0302020204030204"/>
              </a:rPr>
              <a:t>at</a:t>
            </a:r>
            <a:r>
              <a:rPr lang="en-US" altLang="zh-CN" sz="2000" spc="-15" dirty="0">
                <a:solidFill>
                  <a:schemeClr val="tx1"/>
                </a:solidFill>
                <a:latin typeface="+mn-ea"/>
                <a:cs typeface="Calibri Light" panose="020F0302020204030204"/>
              </a:rPr>
              <a:t>a</a:t>
            </a:r>
            <a:r>
              <a:rPr lang="en-US" altLang="zh-CN" sz="2000" dirty="0">
                <a:solidFill>
                  <a:schemeClr val="tx1"/>
                </a:solidFill>
                <a:latin typeface="+mn-ea"/>
                <a:cs typeface="Calibri Light" panose="020F0302020204030204"/>
              </a:rPr>
              <a:t> </a:t>
            </a:r>
            <a:r>
              <a:rPr lang="en-US" altLang="zh-CN" sz="2000" spc="-20" dirty="0">
                <a:solidFill>
                  <a:schemeClr val="tx1"/>
                </a:solidFill>
                <a:latin typeface="+mn-ea"/>
                <a:cs typeface="Calibri Light" panose="020F0302020204030204"/>
              </a:rPr>
              <a:t>i</a:t>
            </a:r>
            <a:r>
              <a:rPr lang="en-US" altLang="zh-CN" sz="2000" spc="-10" dirty="0">
                <a:solidFill>
                  <a:schemeClr val="tx1"/>
                </a:solidFill>
                <a:latin typeface="+mn-ea"/>
                <a:cs typeface="Calibri Light" panose="020F0302020204030204"/>
              </a:rPr>
              <a:t>s being </a:t>
            </a:r>
            <a:r>
              <a:rPr lang="en-US" altLang="zh-CN" sz="2000" spc="-15" dirty="0">
                <a:solidFill>
                  <a:schemeClr val="tx1"/>
                </a:solidFill>
                <a:latin typeface="+mn-ea"/>
                <a:cs typeface="Calibri Light" panose="020F0302020204030204"/>
              </a:rPr>
              <a:t>handled</a:t>
            </a:r>
            <a:r>
              <a:rPr lang="en-US" altLang="zh-CN" sz="2000" spc="-10" dirty="0">
                <a:solidFill>
                  <a:schemeClr val="tx1"/>
                </a:solidFill>
                <a:latin typeface="+mn-ea"/>
                <a:cs typeface="Calibri Light" panose="020F0302020204030204"/>
              </a:rPr>
              <a:t> </a:t>
            </a:r>
            <a:r>
              <a:rPr lang="en-US" altLang="zh-CN" sz="2000" spc="-25" dirty="0">
                <a:solidFill>
                  <a:schemeClr val="tx1"/>
                </a:solidFill>
                <a:latin typeface="+mn-ea"/>
                <a:cs typeface="Calibri Light" panose="020F0302020204030204"/>
              </a:rPr>
              <a:t>a</a:t>
            </a:r>
            <a:r>
              <a:rPr lang="en-US" altLang="zh-CN" sz="2000" spc="-15" dirty="0">
                <a:solidFill>
                  <a:schemeClr val="tx1"/>
                </a:solidFill>
                <a:latin typeface="+mn-ea"/>
                <a:cs typeface="Calibri Light" panose="020F0302020204030204"/>
              </a:rPr>
              <a:t>nd </a:t>
            </a:r>
            <a:r>
              <a:rPr lang="en-US" altLang="zh-CN" sz="2000" spc="-30" dirty="0">
                <a:solidFill>
                  <a:schemeClr val="tx1"/>
                </a:solidFill>
                <a:latin typeface="+mn-ea"/>
                <a:cs typeface="Calibri Light" panose="020F0302020204030204"/>
              </a:rPr>
              <a:t>b</a:t>
            </a:r>
            <a:r>
              <a:rPr lang="en-US" altLang="zh-CN" sz="2000" spc="-15" dirty="0">
                <a:solidFill>
                  <a:schemeClr val="tx1"/>
                </a:solidFill>
                <a:latin typeface="+mn-ea"/>
                <a:cs typeface="Calibri Light" panose="020F0302020204030204"/>
              </a:rPr>
              <a:t>y</a:t>
            </a:r>
            <a:r>
              <a:rPr lang="en-US" altLang="zh-CN" sz="2000" dirty="0">
                <a:solidFill>
                  <a:schemeClr val="tx1"/>
                </a:solidFill>
                <a:latin typeface="+mn-ea"/>
                <a:cs typeface="Calibri Light" panose="020F0302020204030204"/>
              </a:rPr>
              <a:t> </a:t>
            </a:r>
            <a:r>
              <a:rPr lang="en-US" altLang="zh-CN" sz="2000" spc="-15" dirty="0">
                <a:solidFill>
                  <a:schemeClr val="tx1"/>
                </a:solidFill>
                <a:latin typeface="+mn-ea"/>
                <a:cs typeface="Calibri Light" panose="020F0302020204030204"/>
              </a:rPr>
              <a:t>w</a:t>
            </a:r>
            <a:r>
              <a:rPr lang="en-US" altLang="zh-CN" sz="2000" dirty="0">
                <a:solidFill>
                  <a:schemeClr val="tx1"/>
                </a:solidFill>
                <a:latin typeface="+mn-ea"/>
                <a:cs typeface="Calibri Light" panose="020F0302020204030204"/>
              </a:rPr>
              <a:t>hom</a:t>
            </a: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 name="Introduction of Product"/>
          <p:cNvSpPr txBox="1"/>
          <p:nvPr/>
        </p:nvSpPr>
        <p:spPr>
          <a:xfrm>
            <a:off x="1233730" y="34449"/>
            <a:ext cx="4618989"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136567" y="760193"/>
            <a:ext cx="4572000" cy="1254189"/>
          </a:xfrm>
          <a:prstGeom prst="rect">
            <a:avLst/>
          </a:prstGeom>
        </p:spPr>
        <p:txBody>
          <a:bodyPr>
            <a:spAutoFit/>
          </a:bodyPr>
          <a:lstStyle/>
          <a:p>
            <a:pPr marL="12700"/>
            <a:r>
              <a:rPr lang="en-US" altLang="zh-CN" sz="4400" spc="-5" dirty="0">
                <a:solidFill>
                  <a:srgbClr val="EEA62E"/>
                </a:solidFill>
                <a:latin typeface="Calibri Light" panose="020F0302020204030204"/>
                <a:cs typeface="Calibri Light" panose="020F0302020204030204"/>
              </a:rPr>
              <a:t>I</a:t>
            </a:r>
            <a:r>
              <a:rPr lang="en-US" altLang="zh-CN" sz="4400" spc="-155" dirty="0">
                <a:solidFill>
                  <a:srgbClr val="EEA62E"/>
                </a:solidFill>
                <a:latin typeface="Calibri Light" panose="020F0302020204030204"/>
                <a:cs typeface="Calibri Light" panose="020F0302020204030204"/>
              </a:rPr>
              <a:t>n</a:t>
            </a:r>
            <a:r>
              <a:rPr lang="en-US" altLang="zh-CN" sz="4400" spc="-50" dirty="0">
                <a:solidFill>
                  <a:srgbClr val="EEA62E"/>
                </a:solidFill>
                <a:latin typeface="Calibri Light" panose="020F0302020204030204"/>
                <a:cs typeface="Calibri Light" panose="020F0302020204030204"/>
              </a:rPr>
              <a:t>t</a:t>
            </a:r>
            <a:r>
              <a:rPr lang="en-US" altLang="zh-CN" sz="4400" spc="-175" dirty="0">
                <a:solidFill>
                  <a:srgbClr val="EEA62E"/>
                </a:solidFill>
                <a:latin typeface="Calibri Light" panose="020F0302020204030204"/>
                <a:cs typeface="Calibri Light" panose="020F0302020204030204"/>
              </a:rPr>
              <a:t>r</a:t>
            </a:r>
            <a:r>
              <a:rPr lang="en-US" altLang="zh-CN" sz="4400" spc="-60" dirty="0">
                <a:solidFill>
                  <a:srgbClr val="EEA62E"/>
                </a:solidFill>
                <a:latin typeface="Calibri Light" panose="020F0302020204030204"/>
                <a:cs typeface="Calibri Light" panose="020F0302020204030204"/>
              </a:rPr>
              <a:t>o</a:t>
            </a:r>
            <a:r>
              <a:rPr lang="en-US" altLang="zh-CN" sz="4400" spc="-95" dirty="0">
                <a:solidFill>
                  <a:srgbClr val="EEA62E"/>
                </a:solidFill>
                <a:latin typeface="Calibri Light" panose="020F0302020204030204"/>
                <a:cs typeface="Calibri Light" panose="020F0302020204030204"/>
              </a:rPr>
              <a:t>du</a:t>
            </a:r>
            <a:r>
              <a:rPr lang="en-US" altLang="zh-CN" sz="4400" spc="-45" dirty="0">
                <a:solidFill>
                  <a:srgbClr val="EEA62E"/>
                </a:solidFill>
                <a:latin typeface="Calibri Light" panose="020F0302020204030204"/>
                <a:cs typeface="Calibri Light" panose="020F0302020204030204"/>
              </a:rPr>
              <a:t>c</a:t>
            </a:r>
            <a:r>
              <a:rPr lang="en-US" altLang="zh-CN" sz="4400" spc="-60" dirty="0">
                <a:solidFill>
                  <a:srgbClr val="EEA62E"/>
                </a:solidFill>
                <a:latin typeface="Calibri Light" panose="020F0302020204030204"/>
                <a:cs typeface="Calibri Light" panose="020F0302020204030204"/>
              </a:rPr>
              <a:t>t</a:t>
            </a:r>
            <a:r>
              <a:rPr lang="en-US" altLang="zh-CN" sz="4400" spc="-45" dirty="0">
                <a:solidFill>
                  <a:srgbClr val="EEA62E"/>
                </a:solidFill>
                <a:latin typeface="Calibri Light" panose="020F0302020204030204"/>
                <a:cs typeface="Calibri Light" panose="020F0302020204030204"/>
              </a:rPr>
              <a:t>io</a:t>
            </a:r>
            <a:r>
              <a:rPr lang="en-US" altLang="zh-CN" sz="4400" spc="-35" dirty="0">
                <a:solidFill>
                  <a:srgbClr val="EEA62E"/>
                </a:solidFill>
                <a:latin typeface="Calibri Light" panose="020F0302020204030204"/>
                <a:cs typeface="Calibri Light" panose="020F0302020204030204"/>
              </a:rPr>
              <a:t>n</a:t>
            </a:r>
            <a:endParaRPr lang="en-US" altLang="zh-CN" sz="4400" dirty="0">
              <a:latin typeface="Calibri Light" panose="020F0302020204030204"/>
              <a:cs typeface="Calibri Light" panose="020F0302020204030204"/>
            </a:endParaRPr>
          </a:p>
          <a:p>
            <a:pPr marL="925195">
              <a:spcBef>
                <a:spcPts val="850"/>
              </a:spcBef>
            </a:pPr>
            <a:r>
              <a:rPr lang="en-US" altLang="zh-CN" sz="2400" b="1" dirty="0">
                <a:solidFill>
                  <a:schemeClr val="tx1"/>
                </a:solidFill>
                <a:latin typeface="Calibri Light" panose="020F0302020204030204"/>
                <a:cs typeface="Calibri Light" panose="020F0302020204030204"/>
              </a:rPr>
              <a:t>D</a:t>
            </a:r>
            <a:r>
              <a:rPr lang="en-US" altLang="zh-CN" sz="2400" b="1" spc="-40" dirty="0">
                <a:solidFill>
                  <a:schemeClr val="tx1"/>
                </a:solidFill>
                <a:latin typeface="Calibri Light" panose="020F0302020204030204"/>
                <a:cs typeface="Calibri Light" panose="020F0302020204030204"/>
              </a:rPr>
              <a:t>a</a:t>
            </a:r>
            <a:r>
              <a:rPr lang="en-US" altLang="zh-CN" sz="2400" b="1" spc="-65" dirty="0">
                <a:solidFill>
                  <a:schemeClr val="tx1"/>
                </a:solidFill>
                <a:latin typeface="Calibri Light" panose="020F0302020204030204"/>
                <a:cs typeface="Calibri Light" panose="020F0302020204030204"/>
              </a:rPr>
              <a:t>t</a:t>
            </a:r>
            <a:r>
              <a:rPr lang="en-US" altLang="zh-CN" sz="2400" b="1" dirty="0">
                <a:solidFill>
                  <a:schemeClr val="tx1"/>
                </a:solidFill>
                <a:latin typeface="Calibri Light" panose="020F0302020204030204"/>
                <a:cs typeface="Calibri Light" panose="020F0302020204030204"/>
              </a:rPr>
              <a:t>a </a:t>
            </a:r>
            <a:r>
              <a:rPr lang="en-US" altLang="zh-CN" sz="2400" b="1" spc="5" dirty="0">
                <a:solidFill>
                  <a:schemeClr val="tx1"/>
                </a:solidFill>
                <a:latin typeface="Calibri Light" panose="020F0302020204030204"/>
                <a:cs typeface="Calibri Light" panose="020F0302020204030204"/>
              </a:rPr>
              <a:t>L</a:t>
            </a:r>
            <a:r>
              <a:rPr lang="en-US" altLang="zh-CN" sz="2400" b="1" spc="-5" dirty="0">
                <a:solidFill>
                  <a:schemeClr val="tx1"/>
                </a:solidFill>
                <a:latin typeface="Calibri Light" panose="020F0302020204030204"/>
                <a:cs typeface="Calibri Light" panose="020F0302020204030204"/>
              </a:rPr>
              <a:t>os</a:t>
            </a:r>
            <a:r>
              <a:rPr lang="en-US" altLang="zh-CN" sz="2400" b="1" dirty="0">
                <a:solidFill>
                  <a:schemeClr val="tx1"/>
                </a:solidFill>
                <a:latin typeface="Calibri Light" panose="020F0302020204030204"/>
                <a:cs typeface="Calibri Light" panose="020F0302020204030204"/>
              </a:rPr>
              <a:t>s</a:t>
            </a:r>
            <a:r>
              <a:rPr lang="en-US" altLang="zh-CN" sz="2400" b="1" spc="5" dirty="0">
                <a:solidFill>
                  <a:schemeClr val="tx1"/>
                </a:solidFill>
                <a:latin typeface="Calibri Light" panose="020F0302020204030204"/>
                <a:cs typeface="Calibri Light" panose="020F0302020204030204"/>
              </a:rPr>
              <a:t> </a:t>
            </a:r>
            <a:r>
              <a:rPr lang="en-US" altLang="zh-CN" sz="2400" b="1" spc="-50" dirty="0">
                <a:solidFill>
                  <a:schemeClr val="tx1"/>
                </a:solidFill>
                <a:latin typeface="Calibri Light" panose="020F0302020204030204"/>
                <a:cs typeface="Calibri Light" panose="020F0302020204030204"/>
              </a:rPr>
              <a:t>P</a:t>
            </a:r>
            <a:r>
              <a:rPr lang="en-US" altLang="zh-CN" sz="2400" b="1" spc="-70" dirty="0">
                <a:solidFill>
                  <a:schemeClr val="tx1"/>
                </a:solidFill>
                <a:latin typeface="Calibri Light" panose="020F0302020204030204"/>
                <a:cs typeface="Calibri Light" panose="020F0302020204030204"/>
              </a:rPr>
              <a:t>r</a:t>
            </a:r>
            <a:r>
              <a:rPr lang="en-US" altLang="zh-CN" sz="2400" b="1" spc="-1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v</a:t>
            </a:r>
            <a:r>
              <a:rPr lang="en-US" altLang="zh-CN" sz="2400" b="1" spc="-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n</a:t>
            </a:r>
            <a:r>
              <a:rPr lang="en-US" altLang="zh-CN" sz="2400" b="1" dirty="0">
                <a:solidFill>
                  <a:schemeClr val="tx1"/>
                </a:solidFill>
                <a:latin typeface="Calibri Light" panose="020F0302020204030204"/>
                <a:cs typeface="Calibri Light" panose="020F0302020204030204"/>
              </a:rPr>
              <a:t>tion</a:t>
            </a:r>
            <a:endParaRPr lang="zh-CN" altLang="en-US" sz="2400" b="1" dirty="0">
              <a:solidFill>
                <a:schemeClr val="tx1"/>
              </a:solidFill>
            </a:endParaRPr>
          </a:p>
        </p:txBody>
      </p:sp>
      <p:sp>
        <p:nvSpPr>
          <p:cNvPr id="5" name="object 2"/>
          <p:cNvSpPr/>
          <p:nvPr/>
        </p:nvSpPr>
        <p:spPr>
          <a:xfrm>
            <a:off x="332737" y="1932480"/>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6" name="object 5"/>
          <p:cNvSpPr/>
          <p:nvPr/>
        </p:nvSpPr>
        <p:spPr>
          <a:xfrm>
            <a:off x="608076" y="2719450"/>
            <a:ext cx="3156402" cy="2803790"/>
          </a:xfrm>
          <a:custGeom>
            <a:avLst/>
            <a:gdLst/>
            <a:ahLst/>
            <a:cxnLst/>
            <a:rect l="l" t="t" r="r" b="b"/>
            <a:pathLst>
              <a:path w="4787265" h="2701925">
                <a:moveTo>
                  <a:pt x="4479734" y="0"/>
                </a:moveTo>
                <a:lnTo>
                  <a:pt x="307353" y="0"/>
                </a:lnTo>
                <a:lnTo>
                  <a:pt x="279645" y="886"/>
                </a:lnTo>
                <a:lnTo>
                  <a:pt x="227487" y="7869"/>
                </a:lnTo>
                <a:lnTo>
                  <a:pt x="179925" y="21550"/>
                </a:lnTo>
                <a:lnTo>
                  <a:pt x="137258" y="41632"/>
                </a:lnTo>
                <a:lnTo>
                  <a:pt x="99788" y="67817"/>
                </a:lnTo>
                <a:lnTo>
                  <a:pt x="67814" y="99809"/>
                </a:lnTo>
                <a:lnTo>
                  <a:pt x="41636" y="137310"/>
                </a:lnTo>
                <a:lnTo>
                  <a:pt x="21555" y="180024"/>
                </a:lnTo>
                <a:lnTo>
                  <a:pt x="7872" y="227652"/>
                </a:lnTo>
                <a:lnTo>
                  <a:pt x="887" y="279897"/>
                </a:lnTo>
                <a:lnTo>
                  <a:pt x="0" y="307659"/>
                </a:lnTo>
                <a:lnTo>
                  <a:pt x="0" y="1904771"/>
                </a:lnTo>
                <a:lnTo>
                  <a:pt x="3198" y="1971700"/>
                </a:lnTo>
                <a:lnTo>
                  <a:pt x="12892" y="2030922"/>
                </a:lnTo>
                <a:lnTo>
                  <a:pt x="29224" y="2082594"/>
                </a:lnTo>
                <a:lnTo>
                  <a:pt x="52339" y="2126871"/>
                </a:lnTo>
                <a:lnTo>
                  <a:pt x="82382" y="2163910"/>
                </a:lnTo>
                <a:lnTo>
                  <a:pt x="119497" y="2193865"/>
                </a:lnTo>
                <a:lnTo>
                  <a:pt x="163829" y="2216892"/>
                </a:lnTo>
                <a:lnTo>
                  <a:pt x="215521" y="2233147"/>
                </a:lnTo>
                <a:lnTo>
                  <a:pt x="274720" y="2242786"/>
                </a:lnTo>
                <a:lnTo>
                  <a:pt x="341568" y="2245965"/>
                </a:lnTo>
                <a:lnTo>
                  <a:pt x="370089" y="2245965"/>
                </a:lnTo>
                <a:lnTo>
                  <a:pt x="370089" y="2701740"/>
                </a:lnTo>
                <a:lnTo>
                  <a:pt x="867450" y="2351679"/>
                </a:lnTo>
                <a:lnTo>
                  <a:pt x="548160" y="2351679"/>
                </a:lnTo>
                <a:lnTo>
                  <a:pt x="548160" y="2050998"/>
                </a:lnTo>
                <a:lnTo>
                  <a:pt x="290871" y="2050998"/>
                </a:lnTo>
                <a:lnTo>
                  <a:pt x="276183" y="2050182"/>
                </a:lnTo>
                <a:lnTo>
                  <a:pt x="235324" y="2038638"/>
                </a:lnTo>
                <a:lnTo>
                  <a:pt x="201158" y="2015284"/>
                </a:lnTo>
                <a:lnTo>
                  <a:pt x="176114" y="1982481"/>
                </a:lnTo>
                <a:lnTo>
                  <a:pt x="162623" y="1942585"/>
                </a:lnTo>
                <a:lnTo>
                  <a:pt x="160963" y="290529"/>
                </a:lnTo>
                <a:lnTo>
                  <a:pt x="161785" y="275900"/>
                </a:lnTo>
                <a:lnTo>
                  <a:pt x="173404" y="235189"/>
                </a:lnTo>
                <a:lnTo>
                  <a:pt x="196873" y="201120"/>
                </a:lnTo>
                <a:lnTo>
                  <a:pt x="229779" y="176104"/>
                </a:lnTo>
                <a:lnTo>
                  <a:pt x="269708" y="162555"/>
                </a:lnTo>
                <a:lnTo>
                  <a:pt x="4757446" y="160833"/>
                </a:lnTo>
                <a:lnTo>
                  <a:pt x="4756267" y="158034"/>
                </a:lnTo>
                <a:lnTo>
                  <a:pt x="4733103" y="117890"/>
                </a:lnTo>
                <a:lnTo>
                  <a:pt x="4703991" y="83106"/>
                </a:lnTo>
                <a:lnTo>
                  <a:pt x="4669233" y="53980"/>
                </a:lnTo>
                <a:lnTo>
                  <a:pt x="4629128" y="30809"/>
                </a:lnTo>
                <a:lnTo>
                  <a:pt x="4583977" y="13891"/>
                </a:lnTo>
                <a:lnTo>
                  <a:pt x="4534079" y="3522"/>
                </a:lnTo>
                <a:lnTo>
                  <a:pt x="4507444" y="886"/>
                </a:lnTo>
                <a:lnTo>
                  <a:pt x="4479734" y="0"/>
                </a:lnTo>
                <a:close/>
              </a:path>
              <a:path w="4787265" h="2701925">
                <a:moveTo>
                  <a:pt x="4757446" y="160833"/>
                </a:moveTo>
                <a:lnTo>
                  <a:pt x="4491139" y="160833"/>
                </a:lnTo>
                <a:lnTo>
                  <a:pt x="4505801" y="161654"/>
                </a:lnTo>
                <a:lnTo>
                  <a:pt x="4519989" y="164057"/>
                </a:lnTo>
                <a:lnTo>
                  <a:pt x="4558827" y="179869"/>
                </a:lnTo>
                <a:lnTo>
                  <a:pt x="4590199" y="206707"/>
                </a:lnTo>
                <a:lnTo>
                  <a:pt x="4611693" y="242159"/>
                </a:lnTo>
                <a:lnTo>
                  <a:pt x="4620900" y="283813"/>
                </a:lnTo>
                <a:lnTo>
                  <a:pt x="4626141" y="1921859"/>
                </a:lnTo>
                <a:lnTo>
                  <a:pt x="4625280" y="1936240"/>
                </a:lnTo>
                <a:lnTo>
                  <a:pt x="4613194" y="1976244"/>
                </a:lnTo>
                <a:lnTo>
                  <a:pt x="4589034" y="2009809"/>
                </a:lnTo>
                <a:lnTo>
                  <a:pt x="4555604" y="2034712"/>
                </a:lnTo>
                <a:lnTo>
                  <a:pt x="4515706" y="2048730"/>
                </a:lnTo>
                <a:lnTo>
                  <a:pt x="973399" y="2050998"/>
                </a:lnTo>
                <a:lnTo>
                  <a:pt x="548160" y="2351679"/>
                </a:lnTo>
                <a:lnTo>
                  <a:pt x="867450" y="2351679"/>
                </a:lnTo>
                <a:lnTo>
                  <a:pt x="1065316" y="2212414"/>
                </a:lnTo>
                <a:lnTo>
                  <a:pt x="4479734" y="2212414"/>
                </a:lnTo>
                <a:lnTo>
                  <a:pt x="4534079" y="2208893"/>
                </a:lnTo>
                <a:lnTo>
                  <a:pt x="4583977" y="2198528"/>
                </a:lnTo>
                <a:lnTo>
                  <a:pt x="4629128" y="2181616"/>
                </a:lnTo>
                <a:lnTo>
                  <a:pt x="4669233" y="2158451"/>
                </a:lnTo>
                <a:lnTo>
                  <a:pt x="4703991" y="2129332"/>
                </a:lnTo>
                <a:lnTo>
                  <a:pt x="4733103" y="2094553"/>
                </a:lnTo>
                <a:lnTo>
                  <a:pt x="4756267" y="2054411"/>
                </a:lnTo>
                <a:lnTo>
                  <a:pt x="4773185" y="2009203"/>
                </a:lnTo>
                <a:lnTo>
                  <a:pt x="4783556" y="1959224"/>
                </a:lnTo>
                <a:lnTo>
                  <a:pt x="4787079" y="1904771"/>
                </a:lnTo>
                <a:lnTo>
                  <a:pt x="4787079" y="307659"/>
                </a:lnTo>
                <a:lnTo>
                  <a:pt x="4783556" y="253216"/>
                </a:lnTo>
                <a:lnTo>
                  <a:pt x="4773185" y="203242"/>
                </a:lnTo>
                <a:lnTo>
                  <a:pt x="4765526" y="180024"/>
                </a:lnTo>
                <a:lnTo>
                  <a:pt x="4757446" y="160833"/>
                </a:lnTo>
                <a:close/>
              </a:path>
            </a:pathLst>
          </a:custGeom>
          <a:solidFill>
            <a:srgbClr val="F9BB09"/>
          </a:solidFill>
        </p:spPr>
        <p:txBody>
          <a:bodyPr wrap="square" lIns="0" tIns="0" rIns="0" bIns="0" rtlCol="0"/>
          <a:lstStyle/>
          <a:p>
            <a:endParaRPr/>
          </a:p>
        </p:txBody>
      </p:sp>
      <p:sp>
        <p:nvSpPr>
          <p:cNvPr id="4" name="文本框 3"/>
          <p:cNvSpPr txBox="1"/>
          <p:nvPr/>
        </p:nvSpPr>
        <p:spPr>
          <a:xfrm>
            <a:off x="866213" y="3064168"/>
            <a:ext cx="2898265" cy="202362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pPr marL="12700">
              <a:lnSpc>
                <a:spcPts val="4320"/>
              </a:lnSpc>
            </a:pPr>
            <a:r>
              <a:rPr lang="en-US" altLang="zh-CN" sz="4400" spc="-5" dirty="0">
                <a:solidFill>
                  <a:srgbClr val="00CCCC"/>
                </a:solidFill>
                <a:latin typeface="Calibri Light" panose="020F0302020204030204"/>
                <a:cs typeface="Calibri Light" panose="020F0302020204030204"/>
              </a:rPr>
              <a:t>H</a:t>
            </a:r>
            <a:r>
              <a:rPr lang="en-US" altLang="zh-CN" sz="4400" spc="-30" dirty="0">
                <a:solidFill>
                  <a:srgbClr val="00CCCC"/>
                </a:solidFill>
                <a:latin typeface="Calibri Light" panose="020F0302020204030204"/>
                <a:cs typeface="Calibri Light" panose="020F0302020204030204"/>
              </a:rPr>
              <a:t>ow</a:t>
            </a:r>
            <a:r>
              <a:rPr lang="en-US" altLang="zh-CN" sz="4400" dirty="0">
                <a:solidFill>
                  <a:srgbClr val="00CCCC"/>
                </a:solidFill>
                <a:latin typeface="Calibri Light" panose="020F0302020204030204"/>
                <a:cs typeface="Calibri Light" panose="020F0302020204030204"/>
              </a:rPr>
              <a:t> </a:t>
            </a:r>
            <a:r>
              <a:rPr lang="en-US" altLang="zh-CN" sz="4400" spc="-25" dirty="0">
                <a:solidFill>
                  <a:srgbClr val="00CCCC"/>
                </a:solidFill>
                <a:latin typeface="Calibri Light" panose="020F0302020204030204"/>
                <a:cs typeface="Calibri Light" panose="020F0302020204030204"/>
              </a:rPr>
              <a:t>do</a:t>
            </a:r>
            <a:r>
              <a:rPr lang="en-US" altLang="zh-CN" sz="4400" spc="-5" dirty="0">
                <a:solidFill>
                  <a:srgbClr val="00CCCC"/>
                </a:solidFill>
                <a:latin typeface="Calibri Light" panose="020F0302020204030204"/>
                <a:cs typeface="Calibri Light" panose="020F0302020204030204"/>
              </a:rPr>
              <a:t> </a:t>
            </a:r>
            <a:r>
              <a:rPr lang="en-US" altLang="zh-CN" sz="4400" spc="-60" dirty="0">
                <a:solidFill>
                  <a:srgbClr val="00CCCC"/>
                </a:solidFill>
                <a:latin typeface="Calibri Light" panose="020F0302020204030204"/>
                <a:cs typeface="Calibri Light" panose="020F0302020204030204"/>
              </a:rPr>
              <a:t>y</a:t>
            </a:r>
            <a:r>
              <a:rPr lang="en-US" altLang="zh-CN" sz="4400" spc="-30" dirty="0">
                <a:solidFill>
                  <a:srgbClr val="00CCCC"/>
                </a:solidFill>
                <a:latin typeface="Calibri Light" panose="020F0302020204030204"/>
                <a:cs typeface="Calibri Light" panose="020F0302020204030204"/>
              </a:rPr>
              <a:t>ou</a:t>
            </a:r>
            <a:endParaRPr lang="en-US" altLang="zh-CN" sz="4400" dirty="0">
              <a:latin typeface="Calibri Light" panose="020F0302020204030204"/>
              <a:cs typeface="Calibri Light" panose="020F0302020204030204"/>
            </a:endParaRPr>
          </a:p>
          <a:p>
            <a:pPr marL="12700">
              <a:lnSpc>
                <a:spcPts val="4320"/>
              </a:lnSpc>
            </a:pPr>
            <a:r>
              <a:rPr lang="en-US" altLang="zh-CN" sz="4400" spc="-25" dirty="0">
                <a:solidFill>
                  <a:srgbClr val="00CCCC"/>
                </a:solidFill>
                <a:latin typeface="Calibri Light" panose="020F0302020204030204"/>
                <a:cs typeface="Calibri Light" panose="020F0302020204030204"/>
              </a:rPr>
              <a:t>p</a:t>
            </a:r>
            <a:r>
              <a:rPr lang="en-US" altLang="zh-CN" sz="4400" spc="-75" dirty="0">
                <a:solidFill>
                  <a:srgbClr val="00CCCC"/>
                </a:solidFill>
                <a:latin typeface="Calibri Light" panose="020F0302020204030204"/>
                <a:cs typeface="Calibri Light" panose="020F0302020204030204"/>
              </a:rPr>
              <a:t>r</a:t>
            </a:r>
            <a:r>
              <a:rPr lang="en-US" altLang="zh-CN" sz="4400" spc="-45" dirty="0">
                <a:solidFill>
                  <a:srgbClr val="00CCCC"/>
                </a:solidFill>
                <a:latin typeface="Calibri Light" panose="020F0302020204030204"/>
                <a:cs typeface="Calibri Light" panose="020F0302020204030204"/>
              </a:rPr>
              <a:t>e</a:t>
            </a:r>
            <a:r>
              <a:rPr lang="en-US" altLang="zh-CN" sz="4400" spc="-55" dirty="0">
                <a:solidFill>
                  <a:srgbClr val="00CCCC"/>
                </a:solidFill>
                <a:latin typeface="Calibri Light" panose="020F0302020204030204"/>
                <a:cs typeface="Calibri Light" panose="020F0302020204030204"/>
              </a:rPr>
              <a:t>v</a:t>
            </a:r>
            <a:r>
              <a:rPr lang="en-US" altLang="zh-CN" sz="4400" spc="-25" dirty="0">
                <a:solidFill>
                  <a:srgbClr val="00CCCC"/>
                </a:solidFill>
                <a:latin typeface="Calibri Light" panose="020F0302020204030204"/>
                <a:cs typeface="Calibri Light" panose="020F0302020204030204"/>
              </a:rPr>
              <a:t>e</a:t>
            </a:r>
            <a:r>
              <a:rPr lang="en-US" altLang="zh-CN" sz="4400" spc="-55" dirty="0">
                <a:solidFill>
                  <a:srgbClr val="00CCCC"/>
                </a:solidFill>
                <a:latin typeface="Calibri Light" panose="020F0302020204030204"/>
                <a:cs typeface="Calibri Light" panose="020F0302020204030204"/>
              </a:rPr>
              <a:t>n</a:t>
            </a:r>
            <a:r>
              <a:rPr lang="en-US" altLang="zh-CN" sz="4400" spc="-15" dirty="0">
                <a:solidFill>
                  <a:srgbClr val="00CCCC"/>
                </a:solidFill>
                <a:latin typeface="Calibri Light" panose="020F0302020204030204"/>
                <a:cs typeface="Calibri Light" panose="020F0302020204030204"/>
              </a:rPr>
              <a:t>t</a:t>
            </a:r>
            <a:r>
              <a:rPr lang="en-US" altLang="zh-CN" sz="4400" spc="-20" dirty="0">
                <a:solidFill>
                  <a:srgbClr val="00CCCC"/>
                </a:solidFill>
                <a:latin typeface="Calibri Light" panose="020F0302020204030204"/>
                <a:cs typeface="Calibri Light" panose="020F0302020204030204"/>
              </a:rPr>
              <a:t> </a:t>
            </a:r>
            <a:r>
              <a:rPr lang="en-US" altLang="zh-CN" sz="4400" spc="-25" dirty="0">
                <a:solidFill>
                  <a:srgbClr val="00CCCC"/>
                </a:solidFill>
                <a:latin typeface="Calibri Light" panose="020F0302020204030204"/>
                <a:cs typeface="Calibri Light" panose="020F0302020204030204"/>
              </a:rPr>
              <a:t>d</a:t>
            </a:r>
            <a:r>
              <a:rPr lang="en-US" altLang="zh-CN" sz="4400" spc="-55" dirty="0">
                <a:solidFill>
                  <a:srgbClr val="00CCCC"/>
                </a:solidFill>
                <a:latin typeface="Calibri Light" panose="020F0302020204030204"/>
                <a:cs typeface="Calibri Light" panose="020F0302020204030204"/>
              </a:rPr>
              <a:t>a</a:t>
            </a:r>
            <a:r>
              <a:rPr lang="en-US" altLang="zh-CN" sz="4400" spc="-85" dirty="0">
                <a:solidFill>
                  <a:srgbClr val="00CCCC"/>
                </a:solidFill>
                <a:latin typeface="Calibri Light" panose="020F0302020204030204"/>
                <a:cs typeface="Calibri Light" panose="020F0302020204030204"/>
              </a:rPr>
              <a:t>t</a:t>
            </a:r>
            <a:r>
              <a:rPr lang="en-US" altLang="zh-CN" sz="4400" spc="-20" dirty="0">
                <a:solidFill>
                  <a:srgbClr val="00CCCC"/>
                </a:solidFill>
                <a:latin typeface="Calibri Light" panose="020F0302020204030204"/>
                <a:cs typeface="Calibri Light" panose="020F0302020204030204"/>
              </a:rPr>
              <a:t>a</a:t>
            </a:r>
            <a:r>
              <a:rPr lang="en-US" altLang="zh-CN" sz="4400" dirty="0">
                <a:solidFill>
                  <a:srgbClr val="00CCCC"/>
                </a:solidFill>
                <a:latin typeface="Calibri Light" panose="020F0302020204030204"/>
                <a:cs typeface="Calibri Light" panose="020F0302020204030204"/>
              </a:rPr>
              <a:t> l</a:t>
            </a:r>
            <a:r>
              <a:rPr lang="en-US" altLang="zh-CN" sz="4400" spc="-25" dirty="0">
                <a:solidFill>
                  <a:srgbClr val="00CCCC"/>
                </a:solidFill>
                <a:latin typeface="Calibri Light" panose="020F0302020204030204"/>
                <a:cs typeface="Calibri Light" panose="020F0302020204030204"/>
              </a:rPr>
              <a:t>os</a:t>
            </a:r>
            <a:r>
              <a:rPr lang="en-US" altLang="zh-CN" sz="4400" dirty="0">
                <a:solidFill>
                  <a:srgbClr val="00CCCC"/>
                </a:solidFill>
                <a:latin typeface="Calibri Light" panose="020F0302020204030204"/>
                <a:cs typeface="Calibri Light" panose="020F0302020204030204"/>
              </a:rPr>
              <a:t>s</a:t>
            </a:r>
            <a:r>
              <a:rPr lang="en-US" altLang="zh-CN" sz="4400" spc="-20" dirty="0">
                <a:solidFill>
                  <a:srgbClr val="00CCCC"/>
                </a:solidFill>
                <a:latin typeface="Calibri Light" panose="020F0302020204030204"/>
                <a:cs typeface="Calibri Light" panose="020F0302020204030204"/>
              </a:rPr>
              <a:t>?</a:t>
            </a:r>
            <a:endParaRPr lang="en-US" altLang="zh-CN" sz="4400" dirty="0">
              <a:latin typeface="Calibri Light" panose="020F0302020204030204"/>
              <a:cs typeface="Calibri Light" panose="020F0302020204030204"/>
            </a:endParaRPr>
          </a:p>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dirty="0">
              <a:ln>
                <a:noFill/>
              </a:ln>
              <a:solidFill>
                <a:srgbClr val="000000"/>
              </a:solidFill>
              <a:effectLst/>
              <a:uFillTx/>
              <a:latin typeface="+mn-lt"/>
              <a:ea typeface="+mn-ea"/>
              <a:cs typeface="+mn-cs"/>
              <a:sym typeface="Calibri" panose="020F0502020204030204"/>
            </a:endParaRPr>
          </a:p>
        </p:txBody>
      </p:sp>
      <p:sp>
        <p:nvSpPr>
          <p:cNvPr id="8" name="object 7"/>
          <p:cNvSpPr txBox="1"/>
          <p:nvPr/>
        </p:nvSpPr>
        <p:spPr>
          <a:xfrm>
            <a:off x="5301197" y="3268990"/>
            <a:ext cx="3652520" cy="2180084"/>
          </a:xfrm>
          <a:prstGeom prst="rect">
            <a:avLst/>
          </a:prstGeom>
        </p:spPr>
        <p:txBody>
          <a:bodyPr vert="horz" wrap="square" lIns="0" tIns="0" rIns="0" bIns="0" rtlCol="0">
            <a:spAutoFit/>
          </a:bodyPr>
          <a:lstStyle/>
          <a:p>
            <a:pPr marL="12700">
              <a:lnSpc>
                <a:spcPct val="100000"/>
              </a:lnSpc>
            </a:pPr>
            <a:r>
              <a:rPr sz="6000" b="0" spc="-145" dirty="0">
                <a:solidFill>
                  <a:srgbClr val="EEA62E"/>
                </a:solidFill>
                <a:latin typeface="Calibri Light" panose="020F0302020204030204"/>
                <a:cs typeface="Calibri Light" panose="020F0302020204030204"/>
              </a:rPr>
              <a:t>P</a:t>
            </a:r>
            <a:r>
              <a:rPr sz="6000" b="0" spc="-175" dirty="0">
                <a:solidFill>
                  <a:srgbClr val="EEA62E"/>
                </a:solidFill>
                <a:latin typeface="Calibri Light" panose="020F0302020204030204"/>
                <a:cs typeface="Calibri Light" panose="020F0302020204030204"/>
              </a:rPr>
              <a:t>r</a:t>
            </a:r>
            <a:r>
              <a:rPr sz="6000" b="0" spc="-45" dirty="0">
                <a:solidFill>
                  <a:srgbClr val="EEA62E"/>
                </a:solidFill>
                <a:latin typeface="Calibri Light" panose="020F0302020204030204"/>
                <a:cs typeface="Calibri Light" panose="020F0302020204030204"/>
              </a:rPr>
              <a:t>o</a:t>
            </a:r>
            <a:r>
              <a:rPr sz="6000" b="0" spc="-110" dirty="0">
                <a:solidFill>
                  <a:srgbClr val="EEA62E"/>
                </a:solidFill>
                <a:latin typeface="Calibri Light" panose="020F0302020204030204"/>
                <a:cs typeface="Calibri Light" panose="020F0302020204030204"/>
              </a:rPr>
              <a:t>t</a:t>
            </a:r>
            <a:r>
              <a:rPr sz="6000" b="0" spc="-50" dirty="0">
                <a:solidFill>
                  <a:srgbClr val="EEA62E"/>
                </a:solidFill>
                <a:latin typeface="Calibri Light" panose="020F0302020204030204"/>
                <a:cs typeface="Calibri Light" panose="020F0302020204030204"/>
              </a:rPr>
              <a:t>e</a:t>
            </a:r>
            <a:r>
              <a:rPr sz="6000" b="0" spc="-60" dirty="0">
                <a:solidFill>
                  <a:srgbClr val="EEA62E"/>
                </a:solidFill>
                <a:latin typeface="Calibri Light" panose="020F0302020204030204"/>
                <a:cs typeface="Calibri Light" panose="020F0302020204030204"/>
              </a:rPr>
              <a:t>c</a:t>
            </a:r>
            <a:r>
              <a:rPr sz="6000" b="0" spc="-20" dirty="0">
                <a:solidFill>
                  <a:srgbClr val="EEA62E"/>
                </a:solidFill>
                <a:latin typeface="Calibri Light" panose="020F0302020204030204"/>
                <a:cs typeface="Calibri Light" panose="020F0302020204030204"/>
              </a:rPr>
              <a:t>t</a:t>
            </a:r>
            <a:endParaRPr sz="6000" dirty="0">
              <a:latin typeface="Calibri Light" panose="020F0302020204030204"/>
              <a:cs typeface="Calibri Light" panose="020F0302020204030204"/>
            </a:endParaRPr>
          </a:p>
          <a:p>
            <a:pPr marL="12700" marR="5080">
              <a:lnSpc>
                <a:spcPct val="100000"/>
              </a:lnSpc>
              <a:spcBef>
                <a:spcPts val="205"/>
              </a:spcBef>
            </a:pPr>
            <a:r>
              <a:rPr sz="2000" spc="-15" dirty="0">
                <a:solidFill>
                  <a:schemeClr val="tx1"/>
                </a:solidFill>
                <a:latin typeface="+mn-ea"/>
                <a:cs typeface="Calibri" panose="020F0502020204030204"/>
              </a:rPr>
              <a:t>S</a:t>
            </a:r>
            <a:r>
              <a:rPr sz="2000" spc="-35" dirty="0">
                <a:solidFill>
                  <a:schemeClr val="tx1"/>
                </a:solidFill>
                <a:latin typeface="+mn-ea"/>
                <a:cs typeface="Calibri" panose="020F0502020204030204"/>
              </a:rPr>
              <a:t>t</a:t>
            </a:r>
            <a:r>
              <a:rPr sz="2000" spc="-15" dirty="0">
                <a:solidFill>
                  <a:schemeClr val="tx1"/>
                </a:solidFill>
                <a:latin typeface="+mn-ea"/>
                <a:cs typeface="Calibri" panose="020F0502020204030204"/>
              </a:rPr>
              <a:t>op</a:t>
            </a:r>
            <a:r>
              <a:rPr sz="2000" dirty="0">
                <a:solidFill>
                  <a:schemeClr val="tx1"/>
                </a:solidFill>
                <a:latin typeface="+mn-ea"/>
                <a:cs typeface="Calibri" panose="020F0502020204030204"/>
              </a:rPr>
              <a:t> </a:t>
            </a:r>
            <a:r>
              <a:rPr sz="2000" spc="-10" dirty="0">
                <a:solidFill>
                  <a:schemeClr val="tx1"/>
                </a:solidFill>
                <a:latin typeface="+mn-ea"/>
                <a:cs typeface="Calibri" panose="020F0502020204030204"/>
              </a:rPr>
              <a:t>sensit</a:t>
            </a:r>
            <a:r>
              <a:rPr sz="2000" spc="-20" dirty="0">
                <a:solidFill>
                  <a:schemeClr val="tx1"/>
                </a:solidFill>
                <a:latin typeface="+mn-ea"/>
                <a:cs typeface="Calibri" panose="020F0502020204030204"/>
              </a:rPr>
              <a:t>iv</a:t>
            </a:r>
            <a:r>
              <a:rPr sz="2000" dirty="0">
                <a:solidFill>
                  <a:schemeClr val="tx1"/>
                </a:solidFill>
                <a:latin typeface="+mn-ea"/>
                <a:cs typeface="Calibri" panose="020F0502020204030204"/>
              </a:rPr>
              <a:t>e</a:t>
            </a:r>
            <a:r>
              <a:rPr sz="2000" spc="10" dirty="0">
                <a:solidFill>
                  <a:schemeClr val="tx1"/>
                </a:solidFill>
                <a:latin typeface="+mn-ea"/>
                <a:cs typeface="Calibri" panose="020F0502020204030204"/>
              </a:rPr>
              <a:t> </a:t>
            </a:r>
            <a:r>
              <a:rPr sz="2000" spc="-10" dirty="0">
                <a:solidFill>
                  <a:schemeClr val="tx1"/>
                </a:solidFill>
                <a:latin typeface="+mn-ea"/>
                <a:cs typeface="Calibri" panose="020F0502020204030204"/>
              </a:rPr>
              <a:t>i</a:t>
            </a:r>
            <a:r>
              <a:rPr sz="2000" spc="-35" dirty="0">
                <a:solidFill>
                  <a:schemeClr val="tx1"/>
                </a:solidFill>
                <a:latin typeface="+mn-ea"/>
                <a:cs typeface="Calibri" panose="020F0502020204030204"/>
              </a:rPr>
              <a:t>n</a:t>
            </a:r>
            <a:r>
              <a:rPr sz="2000" spc="-40" dirty="0">
                <a:solidFill>
                  <a:schemeClr val="tx1"/>
                </a:solidFill>
                <a:latin typeface="+mn-ea"/>
                <a:cs typeface="Calibri" panose="020F0502020204030204"/>
              </a:rPr>
              <a:t>f</a:t>
            </a:r>
            <a:r>
              <a:rPr sz="2000" dirty="0">
                <a:solidFill>
                  <a:schemeClr val="tx1"/>
                </a:solidFill>
                <a:latin typeface="+mn-ea"/>
                <a:cs typeface="Calibri" panose="020F0502020204030204"/>
              </a:rPr>
              <a:t>orm</a:t>
            </a:r>
            <a:r>
              <a:rPr sz="2000" spc="-40" dirty="0">
                <a:solidFill>
                  <a:schemeClr val="tx1"/>
                </a:solidFill>
                <a:latin typeface="+mn-ea"/>
                <a:cs typeface="Calibri" panose="020F0502020204030204"/>
              </a:rPr>
              <a:t>a</a:t>
            </a:r>
            <a:r>
              <a:rPr sz="2000" spc="-10" dirty="0">
                <a:solidFill>
                  <a:schemeClr val="tx1"/>
                </a:solidFill>
                <a:latin typeface="+mn-ea"/>
                <a:cs typeface="Calibri" panose="020F0502020204030204"/>
              </a:rPr>
              <a:t>t</a:t>
            </a:r>
            <a:r>
              <a:rPr sz="2000" spc="-20" dirty="0">
                <a:solidFill>
                  <a:schemeClr val="tx1"/>
                </a:solidFill>
                <a:latin typeface="+mn-ea"/>
                <a:cs typeface="Calibri" panose="020F0502020204030204"/>
              </a:rPr>
              <a:t>i</a:t>
            </a:r>
            <a:r>
              <a:rPr sz="2000" spc="-15" dirty="0">
                <a:solidFill>
                  <a:schemeClr val="tx1"/>
                </a:solidFill>
                <a:latin typeface="+mn-ea"/>
                <a:cs typeface="Calibri" panose="020F0502020204030204"/>
              </a:rPr>
              <a:t>on</a:t>
            </a:r>
            <a:r>
              <a:rPr sz="2000" spc="-10" dirty="0">
                <a:solidFill>
                  <a:schemeClr val="tx1"/>
                </a:solidFill>
                <a:latin typeface="+mn-ea"/>
                <a:cs typeface="Calibri" panose="020F0502020204030204"/>
              </a:rPr>
              <a:t> </a:t>
            </a:r>
            <a:r>
              <a:rPr sz="2000" spc="-5" dirty="0">
                <a:solidFill>
                  <a:schemeClr val="tx1"/>
                </a:solidFill>
                <a:latin typeface="+mn-ea"/>
                <a:cs typeface="Calibri" panose="020F0502020204030204"/>
              </a:rPr>
              <a:t>f</a:t>
            </a:r>
            <a:r>
              <a:rPr sz="2000" spc="-30" dirty="0">
                <a:solidFill>
                  <a:schemeClr val="tx1"/>
                </a:solidFill>
                <a:latin typeface="+mn-ea"/>
                <a:cs typeface="Calibri" panose="020F0502020204030204"/>
              </a:rPr>
              <a:t>r</a:t>
            </a:r>
            <a:r>
              <a:rPr sz="2000" dirty="0">
                <a:solidFill>
                  <a:schemeClr val="tx1"/>
                </a:solidFill>
                <a:latin typeface="+mn-ea"/>
                <a:cs typeface="Calibri" panose="020F0502020204030204"/>
              </a:rPr>
              <a:t>om</a:t>
            </a:r>
            <a:r>
              <a:rPr sz="2000" spc="-25" dirty="0">
                <a:solidFill>
                  <a:schemeClr val="tx1"/>
                </a:solidFill>
                <a:latin typeface="+mn-ea"/>
                <a:cs typeface="Calibri" panose="020F0502020204030204"/>
              </a:rPr>
              <a:t> </a:t>
            </a:r>
            <a:r>
              <a:rPr sz="2000" dirty="0">
                <a:solidFill>
                  <a:schemeClr val="tx1"/>
                </a:solidFill>
                <a:latin typeface="+mn-ea"/>
                <a:cs typeface="Calibri" panose="020F0502020204030204"/>
              </a:rPr>
              <a:t>bei</a:t>
            </a:r>
            <a:r>
              <a:rPr sz="2000" spc="-15" dirty="0">
                <a:solidFill>
                  <a:schemeClr val="tx1"/>
                </a:solidFill>
                <a:latin typeface="+mn-ea"/>
                <a:cs typeface="Calibri" panose="020F0502020204030204"/>
              </a:rPr>
              <a:t>n</a:t>
            </a:r>
            <a:r>
              <a:rPr sz="2000" dirty="0">
                <a:solidFill>
                  <a:schemeClr val="tx1"/>
                </a:solidFill>
                <a:latin typeface="+mn-ea"/>
                <a:cs typeface="Calibri" panose="020F0502020204030204"/>
              </a:rPr>
              <a:t>g</a:t>
            </a:r>
            <a:r>
              <a:rPr sz="2000" spc="5" dirty="0">
                <a:solidFill>
                  <a:schemeClr val="tx1"/>
                </a:solidFill>
                <a:latin typeface="+mn-ea"/>
                <a:cs typeface="Calibri" panose="020F0502020204030204"/>
              </a:rPr>
              <a:t> </a:t>
            </a:r>
            <a:r>
              <a:rPr sz="2000" dirty="0">
                <a:solidFill>
                  <a:schemeClr val="tx1"/>
                </a:solidFill>
                <a:latin typeface="+mn-ea"/>
                <a:cs typeface="Calibri" panose="020F0502020204030204"/>
              </a:rPr>
              <a:t>lea</a:t>
            </a:r>
            <a:r>
              <a:rPr sz="2000" spc="-65" dirty="0">
                <a:solidFill>
                  <a:schemeClr val="tx1"/>
                </a:solidFill>
                <a:latin typeface="+mn-ea"/>
                <a:cs typeface="Calibri" panose="020F0502020204030204"/>
              </a:rPr>
              <a:t>k</a:t>
            </a:r>
            <a:r>
              <a:rPr sz="2000" spc="-5" dirty="0">
                <a:solidFill>
                  <a:schemeClr val="tx1"/>
                </a:solidFill>
                <a:latin typeface="+mn-ea"/>
                <a:cs typeface="Calibri" panose="020F0502020204030204"/>
              </a:rPr>
              <a:t>e</a:t>
            </a:r>
            <a:r>
              <a:rPr sz="2000" dirty="0">
                <a:solidFill>
                  <a:schemeClr val="tx1"/>
                </a:solidFill>
                <a:latin typeface="+mn-ea"/>
                <a:cs typeface="Calibri" panose="020F0502020204030204"/>
              </a:rPr>
              <a:t>d</a:t>
            </a:r>
            <a:r>
              <a:rPr sz="2000" spc="-15" dirty="0">
                <a:solidFill>
                  <a:schemeClr val="tx1"/>
                </a:solidFill>
                <a:latin typeface="+mn-ea"/>
                <a:cs typeface="Calibri" panose="020F0502020204030204"/>
              </a:rPr>
              <a:t> </a:t>
            </a:r>
            <a:r>
              <a:rPr sz="2000" dirty="0">
                <a:solidFill>
                  <a:schemeClr val="tx1"/>
                </a:solidFill>
                <a:latin typeface="+mn-ea"/>
                <a:cs typeface="Calibri" panose="020F0502020204030204"/>
              </a:rPr>
              <a:t>or</a:t>
            </a:r>
            <a:r>
              <a:rPr sz="2000" spc="-15" dirty="0">
                <a:solidFill>
                  <a:schemeClr val="tx1"/>
                </a:solidFill>
                <a:latin typeface="+mn-ea"/>
                <a:cs typeface="Calibri" panose="020F0502020204030204"/>
              </a:rPr>
              <a:t> </a:t>
            </a:r>
            <a:r>
              <a:rPr sz="2000" spc="-25" dirty="0">
                <a:solidFill>
                  <a:schemeClr val="tx1"/>
                </a:solidFill>
                <a:latin typeface="+mn-ea"/>
                <a:cs typeface="Calibri" panose="020F0502020204030204"/>
              </a:rPr>
              <a:t>s</a:t>
            </a:r>
            <a:r>
              <a:rPr sz="2000" spc="-30" dirty="0">
                <a:solidFill>
                  <a:schemeClr val="tx1"/>
                </a:solidFill>
                <a:latin typeface="+mn-ea"/>
                <a:cs typeface="Calibri" panose="020F0502020204030204"/>
              </a:rPr>
              <a:t>t</a:t>
            </a:r>
            <a:r>
              <a:rPr sz="2000" dirty="0">
                <a:solidFill>
                  <a:schemeClr val="tx1"/>
                </a:solidFill>
                <a:latin typeface="+mn-ea"/>
                <a:cs typeface="Calibri" panose="020F0502020204030204"/>
              </a:rPr>
              <a:t>olen </a:t>
            </a:r>
            <a:r>
              <a:rPr sz="2000" spc="-30" dirty="0">
                <a:solidFill>
                  <a:schemeClr val="tx1"/>
                </a:solidFill>
                <a:latin typeface="+mn-ea"/>
                <a:cs typeface="Calibri Light" panose="020F0302020204030204"/>
              </a:rPr>
              <a:t>b</a:t>
            </a:r>
            <a:r>
              <a:rPr sz="2000" spc="-15" dirty="0">
                <a:solidFill>
                  <a:schemeClr val="tx1"/>
                </a:solidFill>
                <a:latin typeface="+mn-ea"/>
                <a:cs typeface="Calibri Light" panose="020F0302020204030204"/>
              </a:rPr>
              <a:t>y</a:t>
            </a:r>
            <a:r>
              <a:rPr sz="2000" dirty="0">
                <a:solidFill>
                  <a:schemeClr val="tx1"/>
                </a:solidFill>
                <a:latin typeface="+mn-ea"/>
                <a:cs typeface="Calibri Light" panose="020F0302020204030204"/>
              </a:rPr>
              <a:t> </a:t>
            </a:r>
            <a:r>
              <a:rPr sz="2000" spc="5" dirty="0">
                <a:solidFill>
                  <a:schemeClr val="tx1"/>
                </a:solidFill>
                <a:latin typeface="+mn-ea"/>
                <a:cs typeface="Calibri Light" panose="020F0302020204030204"/>
              </a:rPr>
              <a:t>e</a:t>
            </a:r>
            <a:r>
              <a:rPr sz="2000" spc="-30" dirty="0">
                <a:solidFill>
                  <a:schemeClr val="tx1"/>
                </a:solidFill>
                <a:latin typeface="+mn-ea"/>
                <a:cs typeface="Calibri Light" panose="020F0302020204030204"/>
              </a:rPr>
              <a:t>n</a:t>
            </a:r>
            <a:r>
              <a:rPr sz="2000" spc="-70" dirty="0">
                <a:solidFill>
                  <a:schemeClr val="tx1"/>
                </a:solidFill>
                <a:latin typeface="+mn-ea"/>
                <a:cs typeface="Calibri Light" panose="020F0302020204030204"/>
              </a:rPr>
              <a:t>f</a:t>
            </a:r>
            <a:r>
              <a:rPr sz="2000" spc="-5" dirty="0">
                <a:solidFill>
                  <a:schemeClr val="tx1"/>
                </a:solidFill>
                <a:latin typeface="+mn-ea"/>
                <a:cs typeface="Calibri Light" panose="020F0302020204030204"/>
              </a:rPr>
              <a:t>o</a:t>
            </a:r>
            <a:r>
              <a:rPr sz="2000" spc="-40" dirty="0">
                <a:solidFill>
                  <a:schemeClr val="tx1"/>
                </a:solidFill>
                <a:latin typeface="+mn-ea"/>
                <a:cs typeface="Calibri Light" panose="020F0302020204030204"/>
              </a:rPr>
              <a:t>r</a:t>
            </a:r>
            <a:r>
              <a:rPr sz="2000" spc="-15" dirty="0">
                <a:solidFill>
                  <a:schemeClr val="tx1"/>
                </a:solidFill>
                <a:latin typeface="+mn-ea"/>
                <a:cs typeface="Calibri Light" panose="020F0302020204030204"/>
              </a:rPr>
              <a:t>cing</a:t>
            </a:r>
            <a:r>
              <a:rPr sz="2000" spc="-10" dirty="0">
                <a:solidFill>
                  <a:schemeClr val="tx1"/>
                </a:solidFill>
                <a:latin typeface="+mn-ea"/>
                <a:cs typeface="Calibri Light" panose="020F0302020204030204"/>
              </a:rPr>
              <a:t> </a:t>
            </a:r>
            <a:r>
              <a:rPr sz="2000" spc="-15" dirty="0">
                <a:solidFill>
                  <a:schemeClr val="tx1"/>
                </a:solidFill>
                <a:latin typeface="+mn-ea"/>
                <a:cs typeface="Calibri Light" panose="020F0302020204030204"/>
              </a:rPr>
              <a:t>d</a:t>
            </a:r>
            <a:r>
              <a:rPr sz="2000" spc="-45" dirty="0">
                <a:solidFill>
                  <a:schemeClr val="tx1"/>
                </a:solidFill>
                <a:latin typeface="+mn-ea"/>
                <a:cs typeface="Calibri Light" panose="020F0302020204030204"/>
              </a:rPr>
              <a:t>at</a:t>
            </a:r>
            <a:r>
              <a:rPr sz="2000" spc="-15" dirty="0">
                <a:solidFill>
                  <a:schemeClr val="tx1"/>
                </a:solidFill>
                <a:latin typeface="+mn-ea"/>
                <a:cs typeface="Calibri Light" panose="020F0302020204030204"/>
              </a:rPr>
              <a:t>a</a:t>
            </a:r>
            <a:r>
              <a:rPr sz="2000" spc="-20" dirty="0">
                <a:solidFill>
                  <a:schemeClr val="tx1"/>
                </a:solidFill>
                <a:latin typeface="+mn-ea"/>
                <a:cs typeface="Calibri Light" panose="020F0302020204030204"/>
              </a:rPr>
              <a:t> </a:t>
            </a:r>
            <a:r>
              <a:rPr sz="2000" spc="-10" dirty="0">
                <a:solidFill>
                  <a:schemeClr val="tx1"/>
                </a:solidFill>
                <a:latin typeface="+mn-ea"/>
                <a:cs typeface="Calibri Light" panose="020F0302020204030204"/>
              </a:rPr>
              <a:t>lo</a:t>
            </a:r>
            <a:r>
              <a:rPr sz="2000" spc="-25" dirty="0">
                <a:solidFill>
                  <a:schemeClr val="tx1"/>
                </a:solidFill>
                <a:latin typeface="+mn-ea"/>
                <a:cs typeface="Calibri Light" panose="020F0302020204030204"/>
              </a:rPr>
              <a:t>s</a:t>
            </a:r>
            <a:r>
              <a:rPr sz="2000" spc="-10" dirty="0">
                <a:solidFill>
                  <a:schemeClr val="tx1"/>
                </a:solidFill>
                <a:latin typeface="+mn-ea"/>
                <a:cs typeface="Calibri Light" panose="020F0302020204030204"/>
              </a:rPr>
              <a:t>s</a:t>
            </a:r>
            <a:r>
              <a:rPr sz="2000" dirty="0">
                <a:solidFill>
                  <a:schemeClr val="tx1"/>
                </a:solidFill>
                <a:latin typeface="+mn-ea"/>
                <a:cs typeface="Calibri Light" panose="020F0302020204030204"/>
              </a:rPr>
              <a:t> p</a:t>
            </a:r>
            <a:r>
              <a:rPr sz="2000" spc="-15" dirty="0">
                <a:solidFill>
                  <a:schemeClr val="tx1"/>
                </a:solidFill>
                <a:latin typeface="+mn-ea"/>
                <a:cs typeface="Calibri Light" panose="020F0302020204030204"/>
              </a:rPr>
              <a:t>o</a:t>
            </a:r>
            <a:r>
              <a:rPr sz="2000" spc="-10" dirty="0">
                <a:solidFill>
                  <a:schemeClr val="tx1"/>
                </a:solidFill>
                <a:latin typeface="+mn-ea"/>
                <a:cs typeface="Calibri Light" panose="020F0302020204030204"/>
              </a:rPr>
              <a:t>lic</a:t>
            </a:r>
            <a:r>
              <a:rPr sz="2000" spc="-20" dirty="0">
                <a:solidFill>
                  <a:schemeClr val="tx1"/>
                </a:solidFill>
                <a:latin typeface="+mn-ea"/>
                <a:cs typeface="Calibri Light" panose="020F0302020204030204"/>
              </a:rPr>
              <a:t>ies</a:t>
            </a:r>
            <a:r>
              <a:rPr sz="2000" spc="-15" dirty="0">
                <a:solidFill>
                  <a:schemeClr val="tx1"/>
                </a:solidFill>
                <a:latin typeface="+mn-ea"/>
                <a:cs typeface="Calibri Light" panose="020F0302020204030204"/>
              </a:rPr>
              <a:t> and</a:t>
            </a:r>
            <a:r>
              <a:rPr sz="2000" dirty="0">
                <a:solidFill>
                  <a:schemeClr val="tx1"/>
                </a:solidFill>
                <a:latin typeface="+mn-ea"/>
                <a:cs typeface="Calibri Light" panose="020F0302020204030204"/>
              </a:rPr>
              <a:t> </a:t>
            </a:r>
            <a:r>
              <a:rPr sz="2000" spc="-20" dirty="0">
                <a:solidFill>
                  <a:schemeClr val="tx1"/>
                </a:solidFill>
                <a:latin typeface="+mn-ea"/>
                <a:cs typeface="Calibri Light" panose="020F0302020204030204"/>
              </a:rPr>
              <a:t>edu</a:t>
            </a:r>
            <a:r>
              <a:rPr sz="2000" spc="-40" dirty="0">
                <a:solidFill>
                  <a:schemeClr val="tx1"/>
                </a:solidFill>
                <a:latin typeface="+mn-ea"/>
                <a:cs typeface="Calibri Light" panose="020F0302020204030204"/>
              </a:rPr>
              <a:t>c</a:t>
            </a:r>
            <a:r>
              <a:rPr sz="2000" spc="-45" dirty="0">
                <a:solidFill>
                  <a:schemeClr val="tx1"/>
                </a:solidFill>
                <a:latin typeface="+mn-ea"/>
                <a:cs typeface="Calibri Light" panose="020F0302020204030204"/>
              </a:rPr>
              <a:t>a</a:t>
            </a:r>
            <a:r>
              <a:rPr sz="2000" spc="-10" dirty="0">
                <a:solidFill>
                  <a:schemeClr val="tx1"/>
                </a:solidFill>
                <a:latin typeface="+mn-ea"/>
                <a:cs typeface="Calibri Light" panose="020F0302020204030204"/>
              </a:rPr>
              <a:t>ting</a:t>
            </a:r>
            <a:r>
              <a:rPr sz="2000" spc="-5" dirty="0">
                <a:solidFill>
                  <a:schemeClr val="tx1"/>
                </a:solidFill>
                <a:latin typeface="+mn-ea"/>
                <a:cs typeface="Calibri Light" panose="020F0302020204030204"/>
              </a:rPr>
              <a:t> </a:t>
            </a:r>
            <a:r>
              <a:rPr sz="2000" spc="-20" dirty="0">
                <a:solidFill>
                  <a:schemeClr val="tx1"/>
                </a:solidFill>
                <a:latin typeface="+mn-ea"/>
                <a:cs typeface="Calibri Light" panose="020F0302020204030204"/>
              </a:rPr>
              <a:t>empl</a:t>
            </a:r>
            <a:r>
              <a:rPr sz="2000" spc="-35" dirty="0">
                <a:solidFill>
                  <a:schemeClr val="tx1"/>
                </a:solidFill>
                <a:latin typeface="+mn-ea"/>
                <a:cs typeface="Calibri Light" panose="020F0302020204030204"/>
              </a:rPr>
              <a:t>o</a:t>
            </a:r>
            <a:r>
              <a:rPr sz="2000" spc="-45" dirty="0">
                <a:solidFill>
                  <a:schemeClr val="tx1"/>
                </a:solidFill>
                <a:latin typeface="+mn-ea"/>
                <a:cs typeface="Calibri Light" panose="020F0302020204030204"/>
              </a:rPr>
              <a:t>y</a:t>
            </a:r>
            <a:r>
              <a:rPr sz="2000" spc="-5" dirty="0">
                <a:solidFill>
                  <a:schemeClr val="tx1"/>
                </a:solidFill>
                <a:latin typeface="+mn-ea"/>
                <a:cs typeface="Calibri Light" panose="020F0302020204030204"/>
              </a:rPr>
              <a:t>ees</a:t>
            </a:r>
            <a:endParaRPr sz="2000" dirty="0">
              <a:solidFill>
                <a:schemeClr val="tx1"/>
              </a:solidFill>
              <a:latin typeface="+mn-ea"/>
              <a:cs typeface="Calibri Light" panose="020F0302020204030204"/>
            </a:endParaRPr>
          </a:p>
        </p:txBody>
      </p:sp>
      <p:sp>
        <p:nvSpPr>
          <p:cNvPr id="9" name="object 8"/>
          <p:cNvSpPr/>
          <p:nvPr/>
        </p:nvSpPr>
        <p:spPr>
          <a:xfrm>
            <a:off x="4421087" y="2354872"/>
            <a:ext cx="802005" cy="1121410"/>
          </a:xfrm>
          <a:custGeom>
            <a:avLst/>
            <a:gdLst/>
            <a:ahLst/>
            <a:cxnLst/>
            <a:rect l="l" t="t" r="r" b="b"/>
            <a:pathLst>
              <a:path w="802004" h="1121410">
                <a:moveTo>
                  <a:pt x="397517" y="0"/>
                </a:moveTo>
                <a:lnTo>
                  <a:pt x="227882" y="122366"/>
                </a:lnTo>
                <a:lnTo>
                  <a:pt x="177" y="172436"/>
                </a:lnTo>
                <a:lnTo>
                  <a:pt x="723" y="212297"/>
                </a:lnTo>
                <a:lnTo>
                  <a:pt x="1252" y="255254"/>
                </a:lnTo>
                <a:lnTo>
                  <a:pt x="1816" y="307455"/>
                </a:lnTo>
                <a:lnTo>
                  <a:pt x="2311" y="364322"/>
                </a:lnTo>
                <a:lnTo>
                  <a:pt x="2635" y="421274"/>
                </a:lnTo>
                <a:lnTo>
                  <a:pt x="2687" y="473732"/>
                </a:lnTo>
                <a:lnTo>
                  <a:pt x="2578" y="496844"/>
                </a:lnTo>
                <a:lnTo>
                  <a:pt x="1560" y="546846"/>
                </a:lnTo>
                <a:lnTo>
                  <a:pt x="177" y="558342"/>
                </a:lnTo>
                <a:lnTo>
                  <a:pt x="0" y="560769"/>
                </a:lnTo>
                <a:lnTo>
                  <a:pt x="10494" y="602138"/>
                </a:lnTo>
                <a:lnTo>
                  <a:pt x="26207" y="655285"/>
                </a:lnTo>
                <a:lnTo>
                  <a:pt x="50425" y="735241"/>
                </a:lnTo>
                <a:lnTo>
                  <a:pt x="56129" y="754205"/>
                </a:lnTo>
                <a:lnTo>
                  <a:pt x="70162" y="802276"/>
                </a:lnTo>
                <a:lnTo>
                  <a:pt x="76634" y="828772"/>
                </a:lnTo>
                <a:lnTo>
                  <a:pt x="76457" y="830955"/>
                </a:lnTo>
                <a:lnTo>
                  <a:pt x="77214" y="832857"/>
                </a:lnTo>
                <a:lnTo>
                  <a:pt x="106967" y="867691"/>
                </a:lnTo>
                <a:lnTo>
                  <a:pt x="133277" y="896656"/>
                </a:lnTo>
                <a:lnTo>
                  <a:pt x="179637" y="946846"/>
                </a:lnTo>
                <a:lnTo>
                  <a:pt x="287085" y="1061457"/>
                </a:lnTo>
                <a:lnTo>
                  <a:pt x="389551" y="1121216"/>
                </a:lnTo>
                <a:lnTo>
                  <a:pt x="523082" y="1028814"/>
                </a:lnTo>
                <a:lnTo>
                  <a:pt x="559895" y="1002693"/>
                </a:lnTo>
                <a:lnTo>
                  <a:pt x="581294" y="984983"/>
                </a:lnTo>
                <a:lnTo>
                  <a:pt x="583963" y="981046"/>
                </a:lnTo>
                <a:lnTo>
                  <a:pt x="612648" y="945404"/>
                </a:lnTo>
                <a:lnTo>
                  <a:pt x="693517" y="850208"/>
                </a:lnTo>
                <a:lnTo>
                  <a:pt x="739610" y="796809"/>
                </a:lnTo>
                <a:lnTo>
                  <a:pt x="801673" y="626073"/>
                </a:lnTo>
                <a:lnTo>
                  <a:pt x="793706" y="176456"/>
                </a:lnTo>
                <a:lnTo>
                  <a:pt x="595058" y="125780"/>
                </a:lnTo>
                <a:lnTo>
                  <a:pt x="453875" y="41572"/>
                </a:lnTo>
                <a:lnTo>
                  <a:pt x="397517" y="0"/>
                </a:lnTo>
                <a:close/>
              </a:path>
            </a:pathLst>
          </a:custGeom>
          <a:solidFill>
            <a:srgbClr val="FDFDFD"/>
          </a:solidFill>
        </p:spPr>
        <p:txBody>
          <a:bodyPr wrap="square" lIns="0" tIns="0" rIns="0" bIns="0" rtlCol="0"/>
          <a:lstStyle/>
          <a:p>
            <a:endParaRPr/>
          </a:p>
        </p:txBody>
      </p:sp>
      <p:sp>
        <p:nvSpPr>
          <p:cNvPr id="10" name="object 9"/>
          <p:cNvSpPr/>
          <p:nvPr/>
        </p:nvSpPr>
        <p:spPr>
          <a:xfrm>
            <a:off x="4379139" y="2300858"/>
            <a:ext cx="880110" cy="1225550"/>
          </a:xfrm>
          <a:custGeom>
            <a:avLst/>
            <a:gdLst/>
            <a:ahLst/>
            <a:cxnLst/>
            <a:rect l="l" t="t" r="r" b="b"/>
            <a:pathLst>
              <a:path w="880109" h="1225550">
                <a:moveTo>
                  <a:pt x="446302" y="0"/>
                </a:moveTo>
                <a:lnTo>
                  <a:pt x="433207" y="0"/>
                </a:lnTo>
                <a:lnTo>
                  <a:pt x="426378" y="2275"/>
                </a:lnTo>
                <a:lnTo>
                  <a:pt x="421257" y="6827"/>
                </a:lnTo>
                <a:lnTo>
                  <a:pt x="399868" y="24869"/>
                </a:lnTo>
                <a:lnTo>
                  <a:pt x="358698" y="57147"/>
                </a:lnTo>
                <a:lnTo>
                  <a:pt x="319232" y="84629"/>
                </a:lnTo>
                <a:lnTo>
                  <a:pt x="280945" y="107646"/>
                </a:lnTo>
                <a:lnTo>
                  <a:pt x="243311" y="126529"/>
                </a:lnTo>
                <a:lnTo>
                  <a:pt x="205803" y="141609"/>
                </a:lnTo>
                <a:lnTo>
                  <a:pt x="167895" y="153218"/>
                </a:lnTo>
                <a:lnTo>
                  <a:pt x="129062" y="161687"/>
                </a:lnTo>
                <a:lnTo>
                  <a:pt x="88778" y="167348"/>
                </a:lnTo>
                <a:lnTo>
                  <a:pt x="46515" y="170531"/>
                </a:lnTo>
                <a:lnTo>
                  <a:pt x="24478" y="171298"/>
                </a:lnTo>
                <a:lnTo>
                  <a:pt x="11239" y="175663"/>
                </a:lnTo>
                <a:lnTo>
                  <a:pt x="2408" y="186033"/>
                </a:lnTo>
                <a:lnTo>
                  <a:pt x="0" y="664717"/>
                </a:lnTo>
                <a:lnTo>
                  <a:pt x="1135" y="698278"/>
                </a:lnTo>
                <a:lnTo>
                  <a:pt x="10134" y="762124"/>
                </a:lnTo>
                <a:lnTo>
                  <a:pt x="27920" y="822164"/>
                </a:lnTo>
                <a:lnTo>
                  <a:pt x="54271" y="879070"/>
                </a:lnTo>
                <a:lnTo>
                  <a:pt x="88964" y="933517"/>
                </a:lnTo>
                <a:lnTo>
                  <a:pt x="131777" y="986175"/>
                </a:lnTo>
                <a:lnTo>
                  <a:pt x="182489" y="1037718"/>
                </a:lnTo>
                <a:lnTo>
                  <a:pt x="240877" y="1088820"/>
                </a:lnTo>
                <a:lnTo>
                  <a:pt x="272880" y="1114415"/>
                </a:lnTo>
                <a:lnTo>
                  <a:pt x="306719" y="1140152"/>
                </a:lnTo>
                <a:lnTo>
                  <a:pt x="342366" y="1166114"/>
                </a:lnTo>
                <a:lnTo>
                  <a:pt x="379793" y="1192387"/>
                </a:lnTo>
                <a:lnTo>
                  <a:pt x="418973" y="1219054"/>
                </a:lnTo>
                <a:lnTo>
                  <a:pt x="424671" y="1223038"/>
                </a:lnTo>
                <a:lnTo>
                  <a:pt x="432068" y="1225314"/>
                </a:lnTo>
                <a:lnTo>
                  <a:pt x="447440" y="1225314"/>
                </a:lnTo>
                <a:lnTo>
                  <a:pt x="454838" y="1223038"/>
                </a:lnTo>
                <a:lnTo>
                  <a:pt x="460536" y="1219054"/>
                </a:lnTo>
                <a:lnTo>
                  <a:pt x="499715" y="1192387"/>
                </a:lnTo>
                <a:lnTo>
                  <a:pt x="537143" y="1166114"/>
                </a:lnTo>
                <a:lnTo>
                  <a:pt x="572790" y="1140152"/>
                </a:lnTo>
                <a:lnTo>
                  <a:pt x="606629" y="1114415"/>
                </a:lnTo>
                <a:lnTo>
                  <a:pt x="608154" y="1113195"/>
                </a:lnTo>
                <a:lnTo>
                  <a:pt x="439466" y="1113195"/>
                </a:lnTo>
                <a:lnTo>
                  <a:pt x="402706" y="1087336"/>
                </a:lnTo>
                <a:lnTo>
                  <a:pt x="368379" y="1062297"/>
                </a:lnTo>
                <a:lnTo>
                  <a:pt x="336427" y="1038002"/>
                </a:lnTo>
                <a:lnTo>
                  <a:pt x="279409" y="991337"/>
                </a:lnTo>
                <a:lnTo>
                  <a:pt x="231177" y="946730"/>
                </a:lnTo>
                <a:lnTo>
                  <a:pt x="191257" y="903568"/>
                </a:lnTo>
                <a:lnTo>
                  <a:pt x="159174" y="861242"/>
                </a:lnTo>
                <a:lnTo>
                  <a:pt x="134452" y="819140"/>
                </a:lnTo>
                <a:lnTo>
                  <a:pt x="116618" y="776650"/>
                </a:lnTo>
                <a:lnTo>
                  <a:pt x="105197" y="733161"/>
                </a:lnTo>
                <a:lnTo>
                  <a:pt x="99714" y="688061"/>
                </a:lnTo>
                <a:lnTo>
                  <a:pt x="99051" y="664717"/>
                </a:lnTo>
                <a:lnTo>
                  <a:pt x="99051" y="266354"/>
                </a:lnTo>
                <a:lnTo>
                  <a:pt x="117820" y="264081"/>
                </a:lnTo>
                <a:lnTo>
                  <a:pt x="136234" y="261351"/>
                </a:lnTo>
                <a:lnTo>
                  <a:pt x="189628" y="250296"/>
                </a:lnTo>
                <a:lnTo>
                  <a:pt x="240849" y="234686"/>
                </a:lnTo>
                <a:lnTo>
                  <a:pt x="290672" y="214190"/>
                </a:lnTo>
                <a:lnTo>
                  <a:pt x="339867" y="188480"/>
                </a:lnTo>
                <a:lnTo>
                  <a:pt x="372697" y="168278"/>
                </a:lnTo>
                <a:lnTo>
                  <a:pt x="405820" y="145515"/>
                </a:lnTo>
                <a:lnTo>
                  <a:pt x="439466" y="120090"/>
                </a:lnTo>
                <a:lnTo>
                  <a:pt x="622517" y="120090"/>
                </a:lnTo>
                <a:lnTo>
                  <a:pt x="579426" y="96675"/>
                </a:lnTo>
                <a:lnTo>
                  <a:pt x="540669" y="71467"/>
                </a:lnTo>
                <a:lnTo>
                  <a:pt x="500456" y="41628"/>
                </a:lnTo>
                <a:lnTo>
                  <a:pt x="458252" y="6827"/>
                </a:lnTo>
                <a:lnTo>
                  <a:pt x="453131" y="2275"/>
                </a:lnTo>
                <a:lnTo>
                  <a:pt x="446302" y="0"/>
                </a:lnTo>
                <a:close/>
              </a:path>
              <a:path w="880109" h="1225550">
                <a:moveTo>
                  <a:pt x="622517" y="120090"/>
                </a:moveTo>
                <a:lnTo>
                  <a:pt x="439466" y="120090"/>
                </a:lnTo>
                <a:lnTo>
                  <a:pt x="456451" y="133141"/>
                </a:lnTo>
                <a:lnTo>
                  <a:pt x="489947" y="157223"/>
                </a:lnTo>
                <a:lnTo>
                  <a:pt x="523005" y="178693"/>
                </a:lnTo>
                <a:lnTo>
                  <a:pt x="572280" y="206216"/>
                </a:lnTo>
                <a:lnTo>
                  <a:pt x="621876" y="228413"/>
                </a:lnTo>
                <a:lnTo>
                  <a:pt x="672575" y="245615"/>
                </a:lnTo>
                <a:lnTo>
                  <a:pt x="725162" y="258152"/>
                </a:lnTo>
                <a:lnTo>
                  <a:pt x="780420" y="266354"/>
                </a:lnTo>
                <a:lnTo>
                  <a:pt x="780420" y="664717"/>
                </a:lnTo>
                <a:lnTo>
                  <a:pt x="777728" y="710851"/>
                </a:lnTo>
                <a:lnTo>
                  <a:pt x="769334" y="755068"/>
                </a:lnTo>
                <a:lnTo>
                  <a:pt x="754759" y="797981"/>
                </a:lnTo>
                <a:lnTo>
                  <a:pt x="733525" y="840201"/>
                </a:lnTo>
                <a:lnTo>
                  <a:pt x="705152" y="882339"/>
                </a:lnTo>
                <a:lnTo>
                  <a:pt x="669163" y="925006"/>
                </a:lnTo>
                <a:lnTo>
                  <a:pt x="625078" y="968814"/>
                </a:lnTo>
                <a:lnTo>
                  <a:pt x="572419" y="1014374"/>
                </a:lnTo>
                <a:lnTo>
                  <a:pt x="510708" y="1062297"/>
                </a:lnTo>
                <a:lnTo>
                  <a:pt x="476308" y="1087336"/>
                </a:lnTo>
                <a:lnTo>
                  <a:pt x="439466" y="1113195"/>
                </a:lnTo>
                <a:lnTo>
                  <a:pt x="608154" y="1113195"/>
                </a:lnTo>
                <a:lnTo>
                  <a:pt x="638632" y="1088820"/>
                </a:lnTo>
                <a:lnTo>
                  <a:pt x="668772" y="1063282"/>
                </a:lnTo>
                <a:lnTo>
                  <a:pt x="723349" y="1012044"/>
                </a:lnTo>
                <a:lnTo>
                  <a:pt x="770139" y="960027"/>
                </a:lnTo>
                <a:lnTo>
                  <a:pt x="808920" y="906559"/>
                </a:lnTo>
                <a:lnTo>
                  <a:pt x="839470" y="850967"/>
                </a:lnTo>
                <a:lnTo>
                  <a:pt x="861566" y="792578"/>
                </a:lnTo>
                <a:lnTo>
                  <a:pt x="874986" y="730719"/>
                </a:lnTo>
                <a:lnTo>
                  <a:pt x="879509" y="664717"/>
                </a:lnTo>
                <a:lnTo>
                  <a:pt x="879509" y="196864"/>
                </a:lnTo>
                <a:lnTo>
                  <a:pt x="875694" y="183446"/>
                </a:lnTo>
                <a:lnTo>
                  <a:pt x="865733" y="174157"/>
                </a:lnTo>
                <a:lnTo>
                  <a:pt x="855002" y="171298"/>
                </a:lnTo>
                <a:lnTo>
                  <a:pt x="832892" y="170531"/>
                </a:lnTo>
                <a:lnTo>
                  <a:pt x="811423" y="169228"/>
                </a:lnTo>
                <a:lnTo>
                  <a:pt x="770141" y="164848"/>
                </a:lnTo>
                <a:lnTo>
                  <a:pt x="730621" y="157824"/>
                </a:lnTo>
                <a:lnTo>
                  <a:pt x="692325" y="147826"/>
                </a:lnTo>
                <a:lnTo>
                  <a:pt x="654718" y="134523"/>
                </a:lnTo>
                <a:lnTo>
                  <a:pt x="636005" y="126529"/>
                </a:lnTo>
                <a:lnTo>
                  <a:pt x="622517" y="120090"/>
                </a:lnTo>
                <a:close/>
              </a:path>
            </a:pathLst>
          </a:custGeom>
          <a:solidFill>
            <a:srgbClr val="F9BB09"/>
          </a:solidFill>
        </p:spPr>
        <p:txBody>
          <a:bodyPr wrap="square" lIns="0" tIns="0" rIns="0" bIns="0" rtlCol="0"/>
          <a:lstStyle/>
          <a:p>
            <a:endParaRPr/>
          </a:p>
        </p:txBody>
      </p:sp>
      <p:sp>
        <p:nvSpPr>
          <p:cNvPr id="11" name="object 10"/>
          <p:cNvSpPr/>
          <p:nvPr/>
        </p:nvSpPr>
        <p:spPr>
          <a:xfrm>
            <a:off x="4620583" y="2761908"/>
            <a:ext cx="398145" cy="302260"/>
          </a:xfrm>
          <a:custGeom>
            <a:avLst/>
            <a:gdLst/>
            <a:ahLst/>
            <a:cxnLst/>
            <a:rect l="l" t="t" r="r" b="b"/>
            <a:pathLst>
              <a:path w="398145" h="302260">
                <a:moveTo>
                  <a:pt x="49251" y="96814"/>
                </a:moveTo>
                <a:lnTo>
                  <a:pt x="38470" y="102520"/>
                </a:lnTo>
                <a:lnTo>
                  <a:pt x="6187" y="134806"/>
                </a:lnTo>
                <a:lnTo>
                  <a:pt x="279" y="145520"/>
                </a:lnTo>
                <a:lnTo>
                  <a:pt x="0" y="157617"/>
                </a:lnTo>
                <a:lnTo>
                  <a:pt x="5456" y="168687"/>
                </a:lnTo>
                <a:lnTo>
                  <a:pt x="133697" y="294732"/>
                </a:lnTo>
                <a:lnTo>
                  <a:pt x="134836" y="295870"/>
                </a:lnTo>
                <a:lnTo>
                  <a:pt x="136543" y="297008"/>
                </a:lnTo>
                <a:lnTo>
                  <a:pt x="137681" y="297577"/>
                </a:lnTo>
                <a:lnTo>
                  <a:pt x="149048" y="301858"/>
                </a:lnTo>
                <a:lnTo>
                  <a:pt x="160986" y="300308"/>
                </a:lnTo>
                <a:lnTo>
                  <a:pt x="282571" y="180331"/>
                </a:lnTo>
                <a:lnTo>
                  <a:pt x="151345" y="180331"/>
                </a:lnTo>
                <a:lnTo>
                  <a:pt x="72218" y="102928"/>
                </a:lnTo>
                <a:lnTo>
                  <a:pt x="61372" y="96988"/>
                </a:lnTo>
                <a:lnTo>
                  <a:pt x="49251" y="96814"/>
                </a:lnTo>
                <a:close/>
              </a:path>
              <a:path w="398145" h="302260">
                <a:moveTo>
                  <a:pt x="337604" y="0"/>
                </a:moveTo>
                <a:lnTo>
                  <a:pt x="326567" y="5288"/>
                </a:lnTo>
                <a:lnTo>
                  <a:pt x="151345" y="180331"/>
                </a:lnTo>
                <a:lnTo>
                  <a:pt x="282571" y="180331"/>
                </a:lnTo>
                <a:lnTo>
                  <a:pt x="391003" y="73334"/>
                </a:lnTo>
                <a:lnTo>
                  <a:pt x="397275" y="62700"/>
                </a:lnTo>
                <a:lnTo>
                  <a:pt x="397764" y="50684"/>
                </a:lnTo>
                <a:lnTo>
                  <a:pt x="392470" y="39650"/>
                </a:lnTo>
                <a:lnTo>
                  <a:pt x="360267" y="6749"/>
                </a:lnTo>
                <a:lnTo>
                  <a:pt x="349624" y="487"/>
                </a:lnTo>
                <a:lnTo>
                  <a:pt x="337604" y="0"/>
                </a:lnTo>
                <a:close/>
              </a:path>
            </a:pathLst>
          </a:custGeom>
          <a:solidFill>
            <a:srgbClr val="F9BB09"/>
          </a:solidFill>
        </p:spPr>
        <p:txBody>
          <a:bodyPr wrap="square" lIns="0" tIns="0" rIns="0" bIns="0" rtlCol="0"/>
          <a:lstStyle/>
          <a:p>
            <a:endParaRPr/>
          </a:p>
        </p:txBody>
      </p:sp>
      <p:sp>
        <p:nvSpPr>
          <p:cNvPr id="12" name="object 11"/>
          <p:cNvSpPr/>
          <p:nvPr/>
        </p:nvSpPr>
        <p:spPr>
          <a:xfrm>
            <a:off x="4792422" y="1937172"/>
            <a:ext cx="60325" cy="214629"/>
          </a:xfrm>
          <a:custGeom>
            <a:avLst/>
            <a:gdLst/>
            <a:ahLst/>
            <a:cxnLst/>
            <a:rect l="l" t="t" r="r" b="b"/>
            <a:pathLst>
              <a:path w="60325" h="214630">
                <a:moveTo>
                  <a:pt x="0" y="0"/>
                </a:moveTo>
                <a:lnTo>
                  <a:pt x="59772" y="0"/>
                </a:lnTo>
                <a:lnTo>
                  <a:pt x="59772" y="214540"/>
                </a:lnTo>
                <a:lnTo>
                  <a:pt x="0" y="214540"/>
                </a:lnTo>
                <a:lnTo>
                  <a:pt x="0" y="0"/>
                </a:lnTo>
                <a:close/>
              </a:path>
            </a:pathLst>
          </a:custGeom>
          <a:solidFill>
            <a:srgbClr val="F9BB09"/>
          </a:solidFill>
        </p:spPr>
        <p:txBody>
          <a:bodyPr wrap="square" lIns="0" tIns="0" rIns="0" bIns="0" rtlCol="0"/>
          <a:lstStyle/>
          <a:p>
            <a:endParaRPr/>
          </a:p>
        </p:txBody>
      </p:sp>
      <p:sp>
        <p:nvSpPr>
          <p:cNvPr id="13" name="object 12"/>
          <p:cNvSpPr/>
          <p:nvPr/>
        </p:nvSpPr>
        <p:spPr>
          <a:xfrm>
            <a:off x="4792422" y="1937172"/>
            <a:ext cx="60325" cy="214629"/>
          </a:xfrm>
          <a:custGeom>
            <a:avLst/>
            <a:gdLst/>
            <a:ahLst/>
            <a:cxnLst/>
            <a:rect l="l" t="t" r="r" b="b"/>
            <a:pathLst>
              <a:path w="60325" h="214630">
                <a:moveTo>
                  <a:pt x="0" y="0"/>
                </a:moveTo>
                <a:lnTo>
                  <a:pt x="59772" y="0"/>
                </a:lnTo>
                <a:lnTo>
                  <a:pt x="59772" y="214540"/>
                </a:lnTo>
                <a:lnTo>
                  <a:pt x="0" y="214540"/>
                </a:lnTo>
                <a:lnTo>
                  <a:pt x="0" y="0"/>
                </a:lnTo>
                <a:close/>
              </a:path>
            </a:pathLst>
          </a:custGeom>
          <a:ln w="14231">
            <a:solidFill>
              <a:srgbClr val="F9BB09"/>
            </a:solidFill>
          </a:ln>
        </p:spPr>
        <p:txBody>
          <a:bodyPr wrap="square" lIns="0" tIns="0" rIns="0" bIns="0" rtlCol="0"/>
          <a:lstStyle/>
          <a:p>
            <a:endParaRPr/>
          </a:p>
        </p:txBody>
      </p:sp>
      <p:sp>
        <p:nvSpPr>
          <p:cNvPr id="14" name="object 13"/>
          <p:cNvSpPr/>
          <p:nvPr/>
        </p:nvSpPr>
        <p:spPr>
          <a:xfrm>
            <a:off x="4421264" y="2160284"/>
            <a:ext cx="202565" cy="163195"/>
          </a:xfrm>
          <a:custGeom>
            <a:avLst/>
            <a:gdLst/>
            <a:ahLst/>
            <a:cxnLst/>
            <a:rect l="l" t="t" r="r" b="b"/>
            <a:pathLst>
              <a:path w="202565" h="163194">
                <a:moveTo>
                  <a:pt x="29601" y="0"/>
                </a:moveTo>
                <a:lnTo>
                  <a:pt x="0" y="55152"/>
                </a:lnTo>
                <a:lnTo>
                  <a:pt x="172486" y="162725"/>
                </a:lnTo>
                <a:lnTo>
                  <a:pt x="202083" y="106966"/>
                </a:lnTo>
                <a:lnTo>
                  <a:pt x="29601" y="0"/>
                </a:lnTo>
                <a:close/>
              </a:path>
            </a:pathLst>
          </a:custGeom>
          <a:solidFill>
            <a:srgbClr val="F9BB09"/>
          </a:solidFill>
        </p:spPr>
        <p:txBody>
          <a:bodyPr wrap="square" lIns="0" tIns="0" rIns="0" bIns="0" rtlCol="0"/>
          <a:lstStyle/>
          <a:p>
            <a:endParaRPr/>
          </a:p>
        </p:txBody>
      </p:sp>
      <p:sp>
        <p:nvSpPr>
          <p:cNvPr id="15" name="object 14"/>
          <p:cNvSpPr/>
          <p:nvPr/>
        </p:nvSpPr>
        <p:spPr>
          <a:xfrm>
            <a:off x="4421264" y="2160284"/>
            <a:ext cx="202565" cy="163195"/>
          </a:xfrm>
          <a:custGeom>
            <a:avLst/>
            <a:gdLst/>
            <a:ahLst/>
            <a:cxnLst/>
            <a:rect l="l" t="t" r="r" b="b"/>
            <a:pathLst>
              <a:path w="202565" h="163194">
                <a:moveTo>
                  <a:pt x="172486" y="162725"/>
                </a:moveTo>
                <a:lnTo>
                  <a:pt x="0" y="55152"/>
                </a:lnTo>
                <a:lnTo>
                  <a:pt x="29601" y="0"/>
                </a:lnTo>
                <a:lnTo>
                  <a:pt x="202083" y="106966"/>
                </a:lnTo>
                <a:lnTo>
                  <a:pt x="172486" y="162725"/>
                </a:lnTo>
                <a:close/>
              </a:path>
            </a:pathLst>
          </a:custGeom>
          <a:ln w="14230">
            <a:solidFill>
              <a:srgbClr val="F9BB09"/>
            </a:solidFill>
          </a:ln>
        </p:spPr>
        <p:txBody>
          <a:bodyPr wrap="square" lIns="0" tIns="0" rIns="0" bIns="0" rtlCol="0"/>
          <a:lstStyle/>
          <a:p>
            <a:endParaRPr/>
          </a:p>
        </p:txBody>
      </p:sp>
      <p:sp>
        <p:nvSpPr>
          <p:cNvPr id="16" name="object 15"/>
          <p:cNvSpPr/>
          <p:nvPr/>
        </p:nvSpPr>
        <p:spPr>
          <a:xfrm>
            <a:off x="5020698" y="2160284"/>
            <a:ext cx="202565" cy="163195"/>
          </a:xfrm>
          <a:custGeom>
            <a:avLst/>
            <a:gdLst/>
            <a:ahLst/>
            <a:cxnLst/>
            <a:rect l="l" t="t" r="r" b="b"/>
            <a:pathLst>
              <a:path w="202565" h="163194">
                <a:moveTo>
                  <a:pt x="172472" y="0"/>
                </a:moveTo>
                <a:lnTo>
                  <a:pt x="0" y="106966"/>
                </a:lnTo>
                <a:lnTo>
                  <a:pt x="29597" y="162725"/>
                </a:lnTo>
                <a:lnTo>
                  <a:pt x="202062" y="55152"/>
                </a:lnTo>
                <a:lnTo>
                  <a:pt x="172472" y="0"/>
                </a:lnTo>
                <a:close/>
              </a:path>
            </a:pathLst>
          </a:custGeom>
          <a:solidFill>
            <a:srgbClr val="F9BB09"/>
          </a:solidFill>
        </p:spPr>
        <p:txBody>
          <a:bodyPr wrap="square" lIns="0" tIns="0" rIns="0" bIns="0" rtlCol="0"/>
          <a:lstStyle/>
          <a:p>
            <a:endParaRPr/>
          </a:p>
        </p:txBody>
      </p:sp>
      <p:sp>
        <p:nvSpPr>
          <p:cNvPr id="17" name="object 16"/>
          <p:cNvSpPr/>
          <p:nvPr/>
        </p:nvSpPr>
        <p:spPr>
          <a:xfrm>
            <a:off x="5020698" y="2160284"/>
            <a:ext cx="202565" cy="163195"/>
          </a:xfrm>
          <a:custGeom>
            <a:avLst/>
            <a:gdLst/>
            <a:ahLst/>
            <a:cxnLst/>
            <a:rect l="l" t="t" r="r" b="b"/>
            <a:pathLst>
              <a:path w="202565" h="163194">
                <a:moveTo>
                  <a:pt x="29597" y="162725"/>
                </a:moveTo>
                <a:lnTo>
                  <a:pt x="0" y="106966"/>
                </a:lnTo>
                <a:lnTo>
                  <a:pt x="172472" y="0"/>
                </a:lnTo>
                <a:lnTo>
                  <a:pt x="202062" y="55152"/>
                </a:lnTo>
                <a:lnTo>
                  <a:pt x="29597" y="162725"/>
                </a:lnTo>
                <a:close/>
              </a:path>
            </a:pathLst>
          </a:custGeom>
          <a:ln w="14230">
            <a:solidFill>
              <a:srgbClr val="F9BB09"/>
            </a:solidFill>
          </a:ln>
        </p:spPr>
        <p:txBody>
          <a:bodyPr wrap="square" lIns="0" tIns="0" rIns="0" bIns="0" rtlCol="0"/>
          <a:lstStyle/>
          <a:p>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 name="Introduction of Product"/>
          <p:cNvSpPr txBox="1"/>
          <p:nvPr/>
        </p:nvSpPr>
        <p:spPr>
          <a:xfrm>
            <a:off x="1152834" y="34449"/>
            <a:ext cx="4618989"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216265" y="608488"/>
            <a:ext cx="3193823" cy="769441"/>
          </a:xfrm>
          <a:prstGeom prst="rect">
            <a:avLst/>
          </a:prstGeom>
        </p:spPr>
        <p:txBody>
          <a:bodyPr wrap="none">
            <a:spAutoFit/>
          </a:bodyPr>
          <a:lstStyle/>
          <a:p>
            <a:r>
              <a:rPr lang="en-US" altLang="zh-CN" sz="4400" spc="-65" dirty="0">
                <a:solidFill>
                  <a:srgbClr val="EEA62E"/>
                </a:solidFill>
                <a:latin typeface="Calibri Light" panose="020F0302020204030204"/>
                <a:cs typeface="Calibri Light" panose="020F0302020204030204"/>
              </a:rPr>
              <a:t>O</a:t>
            </a:r>
            <a:r>
              <a:rPr lang="en-US" altLang="zh-CN" sz="4400" spc="-85" dirty="0">
                <a:solidFill>
                  <a:srgbClr val="EEA62E"/>
                </a:solidFill>
                <a:latin typeface="Calibri Light" panose="020F0302020204030204"/>
                <a:cs typeface="Calibri Light" panose="020F0302020204030204"/>
              </a:rPr>
              <a:t>u</a:t>
            </a:r>
            <a:r>
              <a:rPr lang="en-US" altLang="zh-CN" sz="4400" spc="-25" dirty="0">
                <a:solidFill>
                  <a:srgbClr val="EEA62E"/>
                </a:solidFill>
                <a:latin typeface="Calibri Light" panose="020F0302020204030204"/>
                <a:cs typeface="Calibri Light" panose="020F0302020204030204"/>
              </a:rPr>
              <a:t>r</a:t>
            </a:r>
            <a:r>
              <a:rPr lang="en-US" altLang="zh-CN" sz="4400" spc="-90" dirty="0">
                <a:solidFill>
                  <a:srgbClr val="EEA62E"/>
                </a:solidFill>
                <a:latin typeface="Calibri Light" panose="020F0302020204030204"/>
                <a:cs typeface="Calibri Light" panose="020F0302020204030204"/>
              </a:rPr>
              <a:t> </a:t>
            </a:r>
            <a:r>
              <a:rPr lang="en-US" altLang="zh-CN" sz="4400" spc="-75" dirty="0">
                <a:solidFill>
                  <a:srgbClr val="EEA62E"/>
                </a:solidFill>
                <a:latin typeface="Calibri Light" panose="020F0302020204030204"/>
                <a:cs typeface="Calibri Light" panose="020F0302020204030204"/>
              </a:rPr>
              <a:t>a</a:t>
            </a:r>
            <a:r>
              <a:rPr lang="en-US" altLang="zh-CN" sz="4400" spc="-85" dirty="0">
                <a:solidFill>
                  <a:srgbClr val="EEA62E"/>
                </a:solidFill>
                <a:latin typeface="Calibri Light" panose="020F0302020204030204"/>
                <a:cs typeface="Calibri Light" panose="020F0302020204030204"/>
              </a:rPr>
              <a:t>pp</a:t>
            </a:r>
            <a:r>
              <a:rPr lang="en-US" altLang="zh-CN" sz="4400" spc="-175" dirty="0">
                <a:solidFill>
                  <a:srgbClr val="EEA62E"/>
                </a:solidFill>
                <a:latin typeface="Calibri Light" panose="020F0302020204030204"/>
                <a:cs typeface="Calibri Light" panose="020F0302020204030204"/>
              </a:rPr>
              <a:t>r</a:t>
            </a:r>
            <a:r>
              <a:rPr lang="en-US" altLang="zh-CN" sz="4400" spc="-60" dirty="0">
                <a:solidFill>
                  <a:srgbClr val="EEA62E"/>
                </a:solidFill>
                <a:latin typeface="Calibri Light" panose="020F0302020204030204"/>
                <a:cs typeface="Calibri Light" panose="020F0302020204030204"/>
              </a:rPr>
              <a:t>o</a:t>
            </a:r>
            <a:r>
              <a:rPr lang="en-US" altLang="zh-CN" sz="4400" spc="-85" dirty="0">
                <a:solidFill>
                  <a:srgbClr val="EEA62E"/>
                </a:solidFill>
                <a:latin typeface="Calibri Light" panose="020F0302020204030204"/>
                <a:cs typeface="Calibri Light" panose="020F0302020204030204"/>
              </a:rPr>
              <a:t>a</a:t>
            </a:r>
            <a:r>
              <a:rPr lang="en-US" altLang="zh-CN" sz="4400" spc="-45" dirty="0">
                <a:solidFill>
                  <a:srgbClr val="EEA62E"/>
                </a:solidFill>
                <a:latin typeface="Calibri Light" panose="020F0302020204030204"/>
                <a:cs typeface="Calibri Light" panose="020F0302020204030204"/>
              </a:rPr>
              <a:t>c</a:t>
            </a:r>
            <a:r>
              <a:rPr lang="en-US" altLang="zh-CN" sz="4400" spc="-35" dirty="0">
                <a:solidFill>
                  <a:srgbClr val="EEA62E"/>
                </a:solidFill>
                <a:latin typeface="Calibri Light" panose="020F0302020204030204"/>
                <a:cs typeface="Calibri Light" panose="020F0302020204030204"/>
              </a:rPr>
              <a:t>h</a:t>
            </a:r>
            <a:endParaRPr lang="zh-CN" altLang="en-US" sz="4400" dirty="0"/>
          </a:p>
        </p:txBody>
      </p:sp>
      <p:sp>
        <p:nvSpPr>
          <p:cNvPr id="4" name="矩形 3"/>
          <p:cNvSpPr/>
          <p:nvPr/>
        </p:nvSpPr>
        <p:spPr>
          <a:xfrm>
            <a:off x="216265" y="1344482"/>
            <a:ext cx="7539904" cy="461665"/>
          </a:xfrm>
          <a:prstGeom prst="rect">
            <a:avLst/>
          </a:prstGeom>
        </p:spPr>
        <p:txBody>
          <a:bodyPr wrap="square">
            <a:spAutoFit/>
          </a:bodyPr>
          <a:lstStyle/>
          <a:p>
            <a:pPr marL="12700"/>
            <a:r>
              <a:rPr lang="en-US" altLang="zh-CN" sz="2400" b="1" spc="-5" dirty="0">
                <a:solidFill>
                  <a:schemeClr val="tx1"/>
                </a:solidFill>
                <a:latin typeface="Calibri Light" panose="020F0302020204030204"/>
                <a:cs typeface="Calibri Light" panose="020F0302020204030204"/>
              </a:rPr>
              <a:t>Gi</a:t>
            </a:r>
            <a:r>
              <a:rPr lang="en-US" altLang="zh-CN" sz="2400" b="1" spc="-40" dirty="0">
                <a:solidFill>
                  <a:schemeClr val="tx1"/>
                </a:solidFill>
                <a:latin typeface="Calibri Light" panose="020F0302020204030204"/>
                <a:cs typeface="Calibri Light" panose="020F0302020204030204"/>
              </a:rPr>
              <a:t>v</a:t>
            </a:r>
            <a:r>
              <a:rPr lang="en-US" altLang="zh-CN" sz="2400" b="1" spc="-25" dirty="0">
                <a:solidFill>
                  <a:schemeClr val="tx1"/>
                </a:solidFill>
                <a:latin typeface="Calibri Light" panose="020F0302020204030204"/>
                <a:cs typeface="Calibri Light" panose="020F0302020204030204"/>
              </a:rPr>
              <a:t>e</a:t>
            </a:r>
            <a:r>
              <a:rPr lang="en-US" altLang="zh-CN" sz="2400" b="1" spc="-15" dirty="0">
                <a:solidFill>
                  <a:schemeClr val="tx1"/>
                </a:solidFill>
                <a:latin typeface="Calibri Light" panose="020F0302020204030204"/>
                <a:cs typeface="Calibri Light" panose="020F0302020204030204"/>
              </a:rPr>
              <a:t>s</a:t>
            </a:r>
            <a:r>
              <a:rPr lang="en-US" altLang="zh-CN" sz="2400" b="1" spc="5" dirty="0">
                <a:solidFill>
                  <a:schemeClr val="tx1"/>
                </a:solidFill>
                <a:latin typeface="Calibri Light" panose="020F0302020204030204"/>
                <a:cs typeface="Calibri Light" panose="020F0302020204030204"/>
              </a:rPr>
              <a:t> </a:t>
            </a:r>
            <a:r>
              <a:rPr lang="en-US" altLang="zh-CN" sz="2400" b="1" spc="-75" dirty="0">
                <a:solidFill>
                  <a:schemeClr val="tx1"/>
                </a:solidFill>
                <a:latin typeface="Calibri Light" panose="020F0302020204030204"/>
                <a:cs typeface="Calibri Light" panose="020F0302020204030204"/>
              </a:rPr>
              <a:t>y</a:t>
            </a:r>
            <a:r>
              <a:rPr lang="en-US" altLang="zh-CN" sz="2400" b="1" spc="-5" dirty="0">
                <a:solidFill>
                  <a:schemeClr val="tx1"/>
                </a:solidFill>
                <a:latin typeface="Calibri Light" panose="020F0302020204030204"/>
                <a:cs typeface="Calibri Light" panose="020F0302020204030204"/>
              </a:rPr>
              <a:t>o</a:t>
            </a:r>
            <a:r>
              <a:rPr lang="en-US" altLang="zh-CN" sz="2400" b="1" dirty="0">
                <a:solidFill>
                  <a:schemeClr val="tx1"/>
                </a:solidFill>
                <a:latin typeface="Calibri Light" panose="020F0302020204030204"/>
                <a:cs typeface="Calibri Light" panose="020F0302020204030204"/>
              </a:rPr>
              <a:t>u</a:t>
            </a:r>
            <a:r>
              <a:rPr lang="en-US" altLang="zh-CN" sz="2400" b="1" spc="10" dirty="0">
                <a:solidFill>
                  <a:schemeClr val="tx1"/>
                </a:solidFill>
                <a:latin typeface="Calibri Light" panose="020F0302020204030204"/>
                <a:cs typeface="Calibri Light" panose="020F0302020204030204"/>
              </a:rPr>
              <a:t> </a:t>
            </a:r>
            <a:r>
              <a:rPr lang="en-US" altLang="zh-CN" sz="2400" b="1" spc="-30" dirty="0">
                <a:solidFill>
                  <a:schemeClr val="tx1"/>
                </a:solidFill>
                <a:latin typeface="Calibri Light" panose="020F0302020204030204"/>
                <a:cs typeface="Calibri Light" panose="020F0302020204030204"/>
              </a:rPr>
              <a:t>comp</a:t>
            </a:r>
            <a:r>
              <a:rPr lang="en-US" altLang="zh-CN" sz="2400" b="1" spc="-70" dirty="0">
                <a:solidFill>
                  <a:schemeClr val="tx1"/>
                </a:solidFill>
                <a:latin typeface="Calibri Light" panose="020F0302020204030204"/>
                <a:cs typeface="Calibri Light" panose="020F0302020204030204"/>
              </a:rPr>
              <a:t>r</a:t>
            </a:r>
            <a:r>
              <a:rPr lang="en-US" altLang="zh-CN" sz="2400" b="1" spc="-25" dirty="0">
                <a:solidFill>
                  <a:schemeClr val="tx1"/>
                </a:solidFill>
                <a:latin typeface="Calibri Light" panose="020F0302020204030204"/>
                <a:cs typeface="Calibri Light" panose="020F0302020204030204"/>
              </a:rPr>
              <a:t>ehensi</a:t>
            </a:r>
            <a:r>
              <a:rPr lang="en-US" altLang="zh-CN" sz="2400" b="1" spc="-60" dirty="0">
                <a:solidFill>
                  <a:schemeClr val="tx1"/>
                </a:solidFill>
                <a:latin typeface="Calibri Light" panose="020F0302020204030204"/>
                <a:cs typeface="Calibri Light" panose="020F0302020204030204"/>
              </a:rPr>
              <a:t>v</a:t>
            </a:r>
            <a:r>
              <a:rPr lang="en-US" altLang="zh-CN" sz="2400" b="1" dirty="0">
                <a:solidFill>
                  <a:schemeClr val="tx1"/>
                </a:solidFill>
                <a:latin typeface="Calibri Light" panose="020F0302020204030204"/>
                <a:cs typeface="Calibri Light" panose="020F0302020204030204"/>
              </a:rPr>
              <a:t>e</a:t>
            </a:r>
            <a:r>
              <a:rPr lang="en-US" altLang="zh-CN" sz="2400" b="1" spc="-5" dirty="0">
                <a:solidFill>
                  <a:schemeClr val="tx1"/>
                </a:solidFill>
                <a:latin typeface="Calibri Light" panose="020F0302020204030204"/>
                <a:cs typeface="Calibri Light" panose="020F0302020204030204"/>
              </a:rPr>
              <a:t> </a:t>
            </a:r>
            <a:r>
              <a:rPr lang="en-US" altLang="zh-CN" sz="2400" b="1" spc="-30" dirty="0">
                <a:solidFill>
                  <a:schemeClr val="tx1"/>
                </a:solidFill>
                <a:latin typeface="Calibri Light" panose="020F0302020204030204"/>
                <a:cs typeface="Calibri Light" panose="020F0302020204030204"/>
              </a:rPr>
              <a:t>c</a:t>
            </a:r>
            <a:r>
              <a:rPr lang="en-US" altLang="zh-CN" sz="2400" b="1" spc="-20" dirty="0">
                <a:solidFill>
                  <a:schemeClr val="tx1"/>
                </a:solidFill>
                <a:latin typeface="Calibri Light" panose="020F0302020204030204"/>
                <a:cs typeface="Calibri Light" panose="020F0302020204030204"/>
              </a:rPr>
              <a:t>o</a:t>
            </a:r>
            <a:r>
              <a:rPr lang="en-US" altLang="zh-CN" sz="2400" b="1" spc="-60" dirty="0">
                <a:solidFill>
                  <a:schemeClr val="tx1"/>
                </a:solidFill>
                <a:latin typeface="Calibri Light" panose="020F0302020204030204"/>
                <a:cs typeface="Calibri Light" panose="020F0302020204030204"/>
              </a:rPr>
              <a:t>v</a:t>
            </a:r>
            <a:r>
              <a:rPr lang="en-US" altLang="zh-CN" sz="2400" b="1" spc="-25" dirty="0">
                <a:solidFill>
                  <a:schemeClr val="tx1"/>
                </a:solidFill>
                <a:latin typeface="Calibri Light" panose="020F0302020204030204"/>
                <a:cs typeface="Calibri Light" panose="020F0302020204030204"/>
              </a:rPr>
              <a:t>e</a:t>
            </a:r>
            <a:r>
              <a:rPr lang="en-US" altLang="zh-CN" sz="2400" b="1" spc="-95" dirty="0">
                <a:solidFill>
                  <a:schemeClr val="tx1"/>
                </a:solidFill>
                <a:latin typeface="Calibri Light" panose="020F0302020204030204"/>
                <a:cs typeface="Calibri Light" panose="020F0302020204030204"/>
              </a:rPr>
              <a:t>r</a:t>
            </a:r>
            <a:r>
              <a:rPr lang="en-US" altLang="zh-CN" sz="2400" b="1" spc="-20" dirty="0">
                <a:solidFill>
                  <a:schemeClr val="tx1"/>
                </a:solidFill>
                <a:latin typeface="Calibri Light" panose="020F0302020204030204"/>
                <a:cs typeface="Calibri Light" panose="020F0302020204030204"/>
              </a:rPr>
              <a:t>a</a:t>
            </a:r>
            <a:r>
              <a:rPr lang="en-US" altLang="zh-CN" sz="2400" b="1" spc="-45" dirty="0">
                <a:solidFill>
                  <a:schemeClr val="tx1"/>
                </a:solidFill>
                <a:latin typeface="Calibri Light" panose="020F0302020204030204"/>
                <a:cs typeface="Calibri Light" panose="020F0302020204030204"/>
              </a:rPr>
              <a:t>g</a:t>
            </a:r>
            <a:r>
              <a:rPr lang="en-US" altLang="zh-CN" sz="2400" b="1" dirty="0">
                <a:solidFill>
                  <a:schemeClr val="tx1"/>
                </a:solidFill>
                <a:latin typeface="Calibri Light" panose="020F0302020204030204"/>
                <a:cs typeface="Calibri Light" panose="020F0302020204030204"/>
              </a:rPr>
              <a:t>e</a:t>
            </a:r>
            <a:r>
              <a:rPr lang="en-US" altLang="zh-CN" sz="2400" b="1" spc="-15" dirty="0">
                <a:solidFill>
                  <a:schemeClr val="tx1"/>
                </a:solidFill>
                <a:latin typeface="Calibri Light" panose="020F0302020204030204"/>
                <a:cs typeface="Calibri Light" panose="020F0302020204030204"/>
              </a:rPr>
              <a:t> </a:t>
            </a:r>
            <a:r>
              <a:rPr lang="en-US" altLang="zh-CN" sz="2400" b="1" spc="-20" dirty="0">
                <a:solidFill>
                  <a:schemeClr val="tx1"/>
                </a:solidFill>
                <a:latin typeface="Calibri Light" panose="020F0302020204030204"/>
                <a:cs typeface="Calibri Light" panose="020F0302020204030204"/>
              </a:rPr>
              <a:t>ac</a:t>
            </a:r>
            <a:r>
              <a:rPr lang="en-US" altLang="zh-CN" sz="2400" b="1" spc="-95" dirty="0">
                <a:solidFill>
                  <a:schemeClr val="tx1"/>
                </a:solidFill>
                <a:latin typeface="Calibri Light" panose="020F0302020204030204"/>
                <a:cs typeface="Calibri Light" panose="020F0302020204030204"/>
              </a:rPr>
              <a:t>r</a:t>
            </a:r>
            <a:r>
              <a:rPr lang="en-US" altLang="zh-CN" sz="2400" b="1" spc="-25" dirty="0">
                <a:solidFill>
                  <a:schemeClr val="tx1"/>
                </a:solidFill>
                <a:latin typeface="Calibri Light" panose="020F0302020204030204"/>
                <a:cs typeface="Calibri Light" panose="020F0302020204030204"/>
              </a:rPr>
              <a:t>os</a:t>
            </a:r>
            <a:r>
              <a:rPr lang="en-US" altLang="zh-CN" sz="2400" b="1" spc="-15" dirty="0">
                <a:solidFill>
                  <a:schemeClr val="tx1"/>
                </a:solidFill>
                <a:latin typeface="Calibri Light" panose="020F0302020204030204"/>
                <a:cs typeface="Calibri Light" panose="020F0302020204030204"/>
              </a:rPr>
              <a:t>s</a:t>
            </a:r>
            <a:r>
              <a:rPr lang="en-US" altLang="zh-CN" sz="2400" b="1" spc="5" dirty="0">
                <a:solidFill>
                  <a:schemeClr val="tx1"/>
                </a:solidFill>
                <a:latin typeface="Calibri Light" panose="020F0302020204030204"/>
                <a:cs typeface="Calibri Light" panose="020F0302020204030204"/>
              </a:rPr>
              <a:t> </a:t>
            </a:r>
            <a:r>
              <a:rPr lang="en-US" altLang="zh-CN" sz="2400" b="1" spc="-15" dirty="0">
                <a:solidFill>
                  <a:schemeClr val="tx1"/>
                </a:solidFill>
                <a:latin typeface="Calibri Light" panose="020F0302020204030204"/>
                <a:cs typeface="Calibri Light" panose="020F0302020204030204"/>
              </a:rPr>
              <a:t>all</a:t>
            </a:r>
            <a:r>
              <a:rPr lang="en-US" altLang="zh-CN" sz="2400" b="1" spc="-5" dirty="0">
                <a:solidFill>
                  <a:schemeClr val="tx1"/>
                </a:solidFill>
                <a:latin typeface="Calibri Light" panose="020F0302020204030204"/>
                <a:cs typeface="Calibri Light" panose="020F0302020204030204"/>
              </a:rPr>
              <a:t> </a:t>
            </a:r>
            <a:r>
              <a:rPr lang="en-US" altLang="zh-CN" sz="2400" b="1" spc="-25" dirty="0">
                <a:solidFill>
                  <a:schemeClr val="tx1"/>
                </a:solidFill>
                <a:latin typeface="Calibri Light" panose="020F0302020204030204"/>
                <a:cs typeface="Calibri Light" panose="020F0302020204030204"/>
              </a:rPr>
              <a:t>channels</a:t>
            </a:r>
            <a:endParaRPr lang="en-US" altLang="zh-CN" sz="2400" b="1" dirty="0">
              <a:solidFill>
                <a:schemeClr val="tx1"/>
              </a:solidFill>
              <a:latin typeface="Calibri Light" panose="020F0302020204030204"/>
              <a:cs typeface="Calibri Light" panose="020F0302020204030204"/>
            </a:endParaRPr>
          </a:p>
        </p:txBody>
      </p:sp>
      <p:sp>
        <p:nvSpPr>
          <p:cNvPr id="6" name="object 6"/>
          <p:cNvSpPr/>
          <p:nvPr/>
        </p:nvSpPr>
        <p:spPr>
          <a:xfrm>
            <a:off x="174670" y="1806147"/>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7" name="object 5"/>
          <p:cNvSpPr txBox="1"/>
          <p:nvPr/>
        </p:nvSpPr>
        <p:spPr>
          <a:xfrm>
            <a:off x="967532" y="2267812"/>
            <a:ext cx="7428323" cy="751488"/>
          </a:xfrm>
          <a:prstGeom prst="rect">
            <a:avLst/>
          </a:prstGeom>
        </p:spPr>
        <p:txBody>
          <a:bodyPr vert="horz" wrap="square" lIns="0" tIns="0" rIns="0" bIns="0" rtlCol="0">
            <a:spAutoFit/>
          </a:bodyPr>
          <a:lstStyle/>
          <a:p>
            <a:pPr marR="5080" algn="r">
              <a:lnSpc>
                <a:spcPct val="100000"/>
              </a:lnSpc>
            </a:pPr>
            <a:r>
              <a:rPr sz="2400" b="1" spc="-20" dirty="0">
                <a:solidFill>
                  <a:srgbClr val="EEA62E"/>
                </a:solidFill>
                <a:latin typeface="Calibri" panose="020F0502020204030204"/>
                <a:cs typeface="Calibri" panose="020F0502020204030204"/>
              </a:rPr>
              <a:t>Cloud</a:t>
            </a:r>
            <a:endParaRPr sz="2400" dirty="0">
              <a:latin typeface="Calibri" panose="020F0502020204030204"/>
              <a:cs typeface="Calibri" panose="020F0502020204030204"/>
            </a:endParaRPr>
          </a:p>
          <a:p>
            <a:pPr marL="12700">
              <a:lnSpc>
                <a:spcPct val="100000"/>
              </a:lnSpc>
              <a:spcBef>
                <a:spcPts val="120"/>
              </a:spcBef>
            </a:pPr>
            <a:r>
              <a:rPr sz="2400" b="1" spc="-25" dirty="0">
                <a:solidFill>
                  <a:srgbClr val="EEA62E"/>
                </a:solidFill>
                <a:latin typeface="Calibri" panose="020F0502020204030204"/>
                <a:cs typeface="Calibri" panose="020F0502020204030204"/>
              </a:rPr>
              <a:t>M</a:t>
            </a:r>
            <a:r>
              <a:rPr sz="2400" b="1" spc="-10" dirty="0">
                <a:solidFill>
                  <a:srgbClr val="EEA62E"/>
                </a:solidFill>
                <a:latin typeface="Calibri" panose="020F0502020204030204"/>
                <a:cs typeface="Calibri" panose="020F0502020204030204"/>
              </a:rPr>
              <a:t>o</a:t>
            </a:r>
            <a:r>
              <a:rPr sz="2400" b="1" spc="-15" dirty="0">
                <a:solidFill>
                  <a:srgbClr val="EEA62E"/>
                </a:solidFill>
                <a:latin typeface="Calibri" panose="020F0502020204030204"/>
                <a:cs typeface="Calibri" panose="020F0502020204030204"/>
              </a:rPr>
              <a:t>b</a:t>
            </a:r>
            <a:r>
              <a:rPr sz="2400" b="1" spc="-20" dirty="0">
                <a:solidFill>
                  <a:srgbClr val="EEA62E"/>
                </a:solidFill>
                <a:latin typeface="Calibri" panose="020F0502020204030204"/>
                <a:cs typeface="Calibri" panose="020F0502020204030204"/>
              </a:rPr>
              <a:t>i</a:t>
            </a:r>
            <a:r>
              <a:rPr sz="2400" b="1" dirty="0">
                <a:solidFill>
                  <a:srgbClr val="EEA62E"/>
                </a:solidFill>
                <a:latin typeface="Calibri" panose="020F0502020204030204"/>
                <a:cs typeface="Calibri" panose="020F0502020204030204"/>
              </a:rPr>
              <a:t>le</a:t>
            </a:r>
            <a:endParaRPr sz="2400" dirty="0">
              <a:latin typeface="Calibri" panose="020F0502020204030204"/>
              <a:cs typeface="Calibri" panose="020F0502020204030204"/>
            </a:endParaRPr>
          </a:p>
        </p:txBody>
      </p:sp>
      <p:sp>
        <p:nvSpPr>
          <p:cNvPr id="8" name="object 12"/>
          <p:cNvSpPr/>
          <p:nvPr/>
        </p:nvSpPr>
        <p:spPr>
          <a:xfrm>
            <a:off x="2068040" y="2532939"/>
            <a:ext cx="672465" cy="1049655"/>
          </a:xfrm>
          <a:custGeom>
            <a:avLst/>
            <a:gdLst/>
            <a:ahLst/>
            <a:cxnLst/>
            <a:rect l="l" t="t" r="r" b="b"/>
            <a:pathLst>
              <a:path w="672464" h="1049654">
                <a:moveTo>
                  <a:pt x="576715" y="0"/>
                </a:moveTo>
                <a:lnTo>
                  <a:pt x="86286" y="437"/>
                </a:lnTo>
                <a:lnTo>
                  <a:pt x="46588" y="13558"/>
                </a:lnTo>
                <a:lnTo>
                  <a:pt x="16619" y="41775"/>
                </a:lnTo>
                <a:lnTo>
                  <a:pt x="1126" y="80817"/>
                </a:lnTo>
                <a:lnTo>
                  <a:pt x="0" y="95499"/>
                </a:lnTo>
                <a:lnTo>
                  <a:pt x="438" y="962884"/>
                </a:lnTo>
                <a:lnTo>
                  <a:pt x="13780" y="1002655"/>
                </a:lnTo>
                <a:lnTo>
                  <a:pt x="42216" y="1032627"/>
                </a:lnTo>
                <a:lnTo>
                  <a:pt x="80990" y="1048103"/>
                </a:lnTo>
                <a:lnTo>
                  <a:pt x="95389" y="1049227"/>
                </a:lnTo>
                <a:lnTo>
                  <a:pt x="585734" y="1048790"/>
                </a:lnTo>
                <a:lnTo>
                  <a:pt x="625517" y="1035484"/>
                </a:lnTo>
                <a:lnTo>
                  <a:pt x="655499" y="1007086"/>
                </a:lnTo>
                <a:lnTo>
                  <a:pt x="670980" y="968296"/>
                </a:lnTo>
                <a:lnTo>
                  <a:pt x="672105" y="953869"/>
                </a:lnTo>
                <a:lnTo>
                  <a:pt x="672093" y="930559"/>
                </a:lnTo>
                <a:lnTo>
                  <a:pt x="43525" y="930559"/>
                </a:lnTo>
                <a:lnTo>
                  <a:pt x="43525" y="160061"/>
                </a:lnTo>
                <a:lnTo>
                  <a:pt x="671695" y="160061"/>
                </a:lnTo>
                <a:lnTo>
                  <a:pt x="671667" y="104965"/>
                </a:lnTo>
                <a:lnTo>
                  <a:pt x="412363" y="104965"/>
                </a:lnTo>
                <a:lnTo>
                  <a:pt x="254549" y="104726"/>
                </a:lnTo>
                <a:lnTo>
                  <a:pt x="242584" y="98258"/>
                </a:lnTo>
                <a:lnTo>
                  <a:pt x="237653" y="85316"/>
                </a:lnTo>
                <a:lnTo>
                  <a:pt x="244288" y="73798"/>
                </a:lnTo>
                <a:lnTo>
                  <a:pt x="257621" y="68940"/>
                </a:lnTo>
                <a:lnTo>
                  <a:pt x="668163" y="68940"/>
                </a:lnTo>
                <a:lnTo>
                  <a:pt x="664671" y="58541"/>
                </a:lnTo>
                <a:lnTo>
                  <a:pt x="640768" y="24844"/>
                </a:lnTo>
                <a:lnTo>
                  <a:pt x="604926" y="4291"/>
                </a:lnTo>
                <a:lnTo>
                  <a:pt x="591137" y="1099"/>
                </a:lnTo>
                <a:lnTo>
                  <a:pt x="576715" y="0"/>
                </a:lnTo>
                <a:close/>
              </a:path>
              <a:path w="672464" h="1049654">
                <a:moveTo>
                  <a:pt x="671695" y="160061"/>
                </a:moveTo>
                <a:lnTo>
                  <a:pt x="627590" y="160061"/>
                </a:lnTo>
                <a:lnTo>
                  <a:pt x="627590" y="930559"/>
                </a:lnTo>
                <a:lnTo>
                  <a:pt x="672093" y="930559"/>
                </a:lnTo>
                <a:lnTo>
                  <a:pt x="671695" y="160061"/>
                </a:lnTo>
                <a:close/>
              </a:path>
              <a:path w="672464" h="1049654">
                <a:moveTo>
                  <a:pt x="668163" y="68940"/>
                </a:moveTo>
                <a:lnTo>
                  <a:pt x="412363" y="68940"/>
                </a:lnTo>
                <a:lnTo>
                  <a:pt x="415903" y="69208"/>
                </a:lnTo>
                <a:lnTo>
                  <a:pt x="427919" y="75735"/>
                </a:lnTo>
                <a:lnTo>
                  <a:pt x="432481" y="88717"/>
                </a:lnTo>
                <a:lnTo>
                  <a:pt x="426204" y="100126"/>
                </a:lnTo>
                <a:lnTo>
                  <a:pt x="412363" y="104965"/>
                </a:lnTo>
                <a:lnTo>
                  <a:pt x="671667" y="104965"/>
                </a:lnTo>
                <a:lnTo>
                  <a:pt x="671657" y="86199"/>
                </a:lnTo>
                <a:lnTo>
                  <a:pt x="669175" y="71956"/>
                </a:lnTo>
                <a:lnTo>
                  <a:pt x="668163" y="68940"/>
                </a:lnTo>
                <a:close/>
              </a:path>
            </a:pathLst>
          </a:custGeom>
          <a:solidFill>
            <a:srgbClr val="FDFDFD"/>
          </a:solidFill>
        </p:spPr>
        <p:txBody>
          <a:bodyPr wrap="square" lIns="0" tIns="0" rIns="0" bIns="0" rtlCol="0"/>
          <a:lstStyle/>
          <a:p>
            <a:endParaRPr>
              <a:solidFill>
                <a:schemeClr val="tx1"/>
              </a:solidFill>
            </a:endParaRPr>
          </a:p>
        </p:txBody>
      </p:sp>
      <p:sp>
        <p:nvSpPr>
          <p:cNvPr id="9" name="object 13"/>
          <p:cNvSpPr/>
          <p:nvPr/>
        </p:nvSpPr>
        <p:spPr>
          <a:xfrm>
            <a:off x="1729873" y="4099073"/>
            <a:ext cx="949325" cy="1696085"/>
          </a:xfrm>
          <a:custGeom>
            <a:avLst/>
            <a:gdLst/>
            <a:ahLst/>
            <a:cxnLst/>
            <a:rect l="l" t="t" r="r" b="b"/>
            <a:pathLst>
              <a:path w="949325" h="1696085">
                <a:moveTo>
                  <a:pt x="825844" y="0"/>
                </a:moveTo>
                <a:lnTo>
                  <a:pt x="122974" y="0"/>
                </a:lnTo>
                <a:lnTo>
                  <a:pt x="108392" y="872"/>
                </a:lnTo>
                <a:lnTo>
                  <a:pt x="68046" y="13144"/>
                </a:lnTo>
                <a:lnTo>
                  <a:pt x="34853" y="37757"/>
                </a:lnTo>
                <a:lnTo>
                  <a:pt x="11454" y="71955"/>
                </a:lnTo>
                <a:lnTo>
                  <a:pt x="488" y="112987"/>
                </a:lnTo>
                <a:lnTo>
                  <a:pt x="0" y="1571708"/>
                </a:lnTo>
                <a:lnTo>
                  <a:pt x="858" y="1586303"/>
                </a:lnTo>
                <a:lnTo>
                  <a:pt x="12950" y="1626843"/>
                </a:lnTo>
                <a:lnTo>
                  <a:pt x="37263" y="1660356"/>
                </a:lnTo>
                <a:lnTo>
                  <a:pt x="71154" y="1684068"/>
                </a:lnTo>
                <a:lnTo>
                  <a:pt x="111981" y="1695207"/>
                </a:lnTo>
                <a:lnTo>
                  <a:pt x="825844" y="1695702"/>
                </a:lnTo>
                <a:lnTo>
                  <a:pt x="840428" y="1694828"/>
                </a:lnTo>
                <a:lnTo>
                  <a:pt x="880779" y="1682539"/>
                </a:lnTo>
                <a:lnTo>
                  <a:pt x="913975" y="1657907"/>
                </a:lnTo>
                <a:lnTo>
                  <a:pt x="937374" y="1623704"/>
                </a:lnTo>
                <a:lnTo>
                  <a:pt x="948332" y="1582706"/>
                </a:lnTo>
                <a:lnTo>
                  <a:pt x="948342" y="1553260"/>
                </a:lnTo>
                <a:lnTo>
                  <a:pt x="774994" y="1553258"/>
                </a:lnTo>
                <a:lnTo>
                  <a:pt x="195149" y="1553258"/>
                </a:lnTo>
                <a:lnTo>
                  <a:pt x="176892" y="1552127"/>
                </a:lnTo>
                <a:lnTo>
                  <a:pt x="149031" y="1522913"/>
                </a:lnTo>
                <a:lnTo>
                  <a:pt x="148411" y="1200812"/>
                </a:lnTo>
                <a:lnTo>
                  <a:pt x="151531" y="1187564"/>
                </a:lnTo>
                <a:lnTo>
                  <a:pt x="160026" y="1177185"/>
                </a:lnTo>
                <a:lnTo>
                  <a:pt x="172587" y="1170709"/>
                </a:lnTo>
                <a:lnTo>
                  <a:pt x="366359" y="1170706"/>
                </a:lnTo>
                <a:lnTo>
                  <a:pt x="366758" y="1170503"/>
                </a:lnTo>
                <a:lnTo>
                  <a:pt x="948469" y="1170503"/>
                </a:lnTo>
                <a:lnTo>
                  <a:pt x="948542" y="952738"/>
                </a:lnTo>
                <a:lnTo>
                  <a:pt x="677418" y="952738"/>
                </a:lnTo>
                <a:lnTo>
                  <a:pt x="663168" y="950932"/>
                </a:lnTo>
                <a:lnTo>
                  <a:pt x="629605" y="927541"/>
                </a:lnTo>
                <a:lnTo>
                  <a:pt x="619550" y="901595"/>
                </a:lnTo>
                <a:lnTo>
                  <a:pt x="621007" y="885501"/>
                </a:lnTo>
                <a:lnTo>
                  <a:pt x="641947" y="849644"/>
                </a:lnTo>
                <a:lnTo>
                  <a:pt x="665697" y="838371"/>
                </a:lnTo>
                <a:lnTo>
                  <a:pt x="948580" y="838371"/>
                </a:lnTo>
                <a:lnTo>
                  <a:pt x="948650" y="628519"/>
                </a:lnTo>
                <a:lnTo>
                  <a:pt x="144171" y="628519"/>
                </a:lnTo>
                <a:lnTo>
                  <a:pt x="129869" y="625737"/>
                </a:lnTo>
                <a:lnTo>
                  <a:pt x="118327" y="618168"/>
                </a:lnTo>
                <a:lnTo>
                  <a:pt x="110444" y="606975"/>
                </a:lnTo>
                <a:lnTo>
                  <a:pt x="107123" y="593322"/>
                </a:lnTo>
                <a:lnTo>
                  <a:pt x="107073" y="588115"/>
                </a:lnTo>
                <a:lnTo>
                  <a:pt x="109723" y="574275"/>
                </a:lnTo>
                <a:lnTo>
                  <a:pt x="117072" y="562713"/>
                </a:lnTo>
                <a:lnTo>
                  <a:pt x="128212" y="554610"/>
                </a:lnTo>
                <a:lnTo>
                  <a:pt x="142239" y="551149"/>
                </a:lnTo>
                <a:lnTo>
                  <a:pt x="948676" y="551102"/>
                </a:lnTo>
                <a:lnTo>
                  <a:pt x="948712" y="443029"/>
                </a:lnTo>
                <a:lnTo>
                  <a:pt x="144171" y="443029"/>
                </a:lnTo>
                <a:lnTo>
                  <a:pt x="129869" y="440247"/>
                </a:lnTo>
                <a:lnTo>
                  <a:pt x="118327" y="432678"/>
                </a:lnTo>
                <a:lnTo>
                  <a:pt x="110444" y="421485"/>
                </a:lnTo>
                <a:lnTo>
                  <a:pt x="107123" y="407831"/>
                </a:lnTo>
                <a:lnTo>
                  <a:pt x="107073" y="402766"/>
                </a:lnTo>
                <a:lnTo>
                  <a:pt x="109714" y="388871"/>
                </a:lnTo>
                <a:lnTo>
                  <a:pt x="117036" y="377280"/>
                </a:lnTo>
                <a:lnTo>
                  <a:pt x="128140" y="369157"/>
                </a:lnTo>
                <a:lnTo>
                  <a:pt x="142124" y="365665"/>
                </a:lnTo>
                <a:lnTo>
                  <a:pt x="948738" y="365612"/>
                </a:lnTo>
                <a:lnTo>
                  <a:pt x="948774" y="257539"/>
                </a:lnTo>
                <a:lnTo>
                  <a:pt x="144171" y="257539"/>
                </a:lnTo>
                <a:lnTo>
                  <a:pt x="129869" y="254757"/>
                </a:lnTo>
                <a:lnTo>
                  <a:pt x="118327" y="247188"/>
                </a:lnTo>
                <a:lnTo>
                  <a:pt x="110444" y="235995"/>
                </a:lnTo>
                <a:lnTo>
                  <a:pt x="107123" y="222341"/>
                </a:lnTo>
                <a:lnTo>
                  <a:pt x="107073" y="217276"/>
                </a:lnTo>
                <a:lnTo>
                  <a:pt x="109714" y="203381"/>
                </a:lnTo>
                <a:lnTo>
                  <a:pt x="117036" y="191790"/>
                </a:lnTo>
                <a:lnTo>
                  <a:pt x="128140" y="183667"/>
                </a:lnTo>
                <a:lnTo>
                  <a:pt x="142124" y="180175"/>
                </a:lnTo>
                <a:lnTo>
                  <a:pt x="948799" y="180121"/>
                </a:lnTo>
                <a:lnTo>
                  <a:pt x="948818" y="124036"/>
                </a:lnTo>
                <a:lnTo>
                  <a:pt x="941389" y="81722"/>
                </a:lnTo>
                <a:lnTo>
                  <a:pt x="920863" y="45549"/>
                </a:lnTo>
                <a:lnTo>
                  <a:pt x="889880" y="18271"/>
                </a:lnTo>
                <a:lnTo>
                  <a:pt x="851082" y="2642"/>
                </a:lnTo>
                <a:lnTo>
                  <a:pt x="836869" y="497"/>
                </a:lnTo>
                <a:lnTo>
                  <a:pt x="825844" y="0"/>
                </a:lnTo>
                <a:close/>
              </a:path>
              <a:path w="949325" h="1696085">
                <a:moveTo>
                  <a:pt x="948469" y="1170506"/>
                </a:moveTo>
                <a:lnTo>
                  <a:pt x="753697" y="1170506"/>
                </a:lnTo>
                <a:lnTo>
                  <a:pt x="771636" y="1171688"/>
                </a:lnTo>
                <a:lnTo>
                  <a:pt x="785236" y="1176740"/>
                </a:lnTo>
                <a:lnTo>
                  <a:pt x="794355" y="1184925"/>
                </a:lnTo>
                <a:lnTo>
                  <a:pt x="798853" y="1195506"/>
                </a:lnTo>
                <a:lnTo>
                  <a:pt x="799333" y="1522913"/>
                </a:lnTo>
                <a:lnTo>
                  <a:pt x="796140" y="1536348"/>
                </a:lnTo>
                <a:lnTo>
                  <a:pt x="787549" y="1546833"/>
                </a:lnTo>
                <a:lnTo>
                  <a:pt x="775034" y="1553260"/>
                </a:lnTo>
                <a:lnTo>
                  <a:pt x="948342" y="1553260"/>
                </a:lnTo>
                <a:lnTo>
                  <a:pt x="948469" y="1170506"/>
                </a:lnTo>
                <a:close/>
              </a:path>
              <a:path w="949325" h="1696085">
                <a:moveTo>
                  <a:pt x="366354" y="1170709"/>
                </a:moveTo>
                <a:lnTo>
                  <a:pt x="172587" y="1170709"/>
                </a:lnTo>
                <a:lnTo>
                  <a:pt x="190861" y="1171722"/>
                </a:lnTo>
                <a:lnTo>
                  <a:pt x="204717" y="1176540"/>
                </a:lnTo>
                <a:lnTo>
                  <a:pt x="214018" y="1184385"/>
                </a:lnTo>
                <a:lnTo>
                  <a:pt x="218789" y="1194618"/>
                </a:lnTo>
                <a:lnTo>
                  <a:pt x="219451" y="1522913"/>
                </a:lnTo>
                <a:lnTo>
                  <a:pt x="216256" y="1536348"/>
                </a:lnTo>
                <a:lnTo>
                  <a:pt x="207657" y="1546833"/>
                </a:lnTo>
                <a:lnTo>
                  <a:pt x="195149" y="1553258"/>
                </a:lnTo>
                <a:lnTo>
                  <a:pt x="582096" y="1553258"/>
                </a:lnTo>
                <a:lnTo>
                  <a:pt x="578791" y="1553053"/>
                </a:lnTo>
                <a:lnTo>
                  <a:pt x="389314" y="1553053"/>
                </a:lnTo>
                <a:lnTo>
                  <a:pt x="371039" y="1552043"/>
                </a:lnTo>
                <a:lnTo>
                  <a:pt x="357186" y="1547222"/>
                </a:lnTo>
                <a:lnTo>
                  <a:pt x="347880" y="1539372"/>
                </a:lnTo>
                <a:lnTo>
                  <a:pt x="343098" y="1529150"/>
                </a:lnTo>
                <a:lnTo>
                  <a:pt x="342425" y="1200812"/>
                </a:lnTo>
                <a:lnTo>
                  <a:pt x="345623" y="1187364"/>
                </a:lnTo>
                <a:lnTo>
                  <a:pt x="354227" y="1176899"/>
                </a:lnTo>
                <a:lnTo>
                  <a:pt x="366354" y="1170709"/>
                </a:lnTo>
                <a:close/>
              </a:path>
              <a:path w="949325" h="1696085">
                <a:moveTo>
                  <a:pt x="753303" y="1170706"/>
                </a:moveTo>
                <a:lnTo>
                  <a:pt x="559539" y="1170706"/>
                </a:lnTo>
                <a:lnTo>
                  <a:pt x="577818" y="1171722"/>
                </a:lnTo>
                <a:lnTo>
                  <a:pt x="591667" y="1176540"/>
                </a:lnTo>
                <a:lnTo>
                  <a:pt x="600961" y="1184385"/>
                </a:lnTo>
                <a:lnTo>
                  <a:pt x="605729" y="1194618"/>
                </a:lnTo>
                <a:lnTo>
                  <a:pt x="606392" y="1522913"/>
                </a:lnTo>
                <a:lnTo>
                  <a:pt x="603199" y="1536348"/>
                </a:lnTo>
                <a:lnTo>
                  <a:pt x="594603" y="1546833"/>
                </a:lnTo>
                <a:lnTo>
                  <a:pt x="582096" y="1553258"/>
                </a:lnTo>
                <a:lnTo>
                  <a:pt x="774994" y="1553258"/>
                </a:lnTo>
                <a:lnTo>
                  <a:pt x="734370" y="1538835"/>
                </a:lnTo>
                <a:lnTo>
                  <a:pt x="729366" y="1200812"/>
                </a:lnTo>
                <a:lnTo>
                  <a:pt x="732565" y="1187364"/>
                </a:lnTo>
                <a:lnTo>
                  <a:pt x="741173" y="1176899"/>
                </a:lnTo>
                <a:lnTo>
                  <a:pt x="753303" y="1170706"/>
                </a:lnTo>
                <a:close/>
              </a:path>
              <a:path w="949325" h="1696085">
                <a:moveTo>
                  <a:pt x="948469" y="1170503"/>
                </a:moveTo>
                <a:lnTo>
                  <a:pt x="366758" y="1170503"/>
                </a:lnTo>
                <a:lnTo>
                  <a:pt x="385020" y="1171639"/>
                </a:lnTo>
                <a:lnTo>
                  <a:pt x="398830" y="1176540"/>
                </a:lnTo>
                <a:lnTo>
                  <a:pt x="408123" y="1184502"/>
                </a:lnTo>
                <a:lnTo>
                  <a:pt x="412742" y="1194618"/>
                </a:lnTo>
                <a:lnTo>
                  <a:pt x="412846" y="1200812"/>
                </a:lnTo>
                <a:lnTo>
                  <a:pt x="413452" y="1522913"/>
                </a:lnTo>
                <a:lnTo>
                  <a:pt x="410341" y="1536146"/>
                </a:lnTo>
                <a:lnTo>
                  <a:pt x="401866" y="1546544"/>
                </a:lnTo>
                <a:lnTo>
                  <a:pt x="389314" y="1553053"/>
                </a:lnTo>
                <a:lnTo>
                  <a:pt x="578791" y="1553053"/>
                </a:lnTo>
                <a:lnTo>
                  <a:pt x="540723" y="1539260"/>
                </a:lnTo>
                <a:lnTo>
                  <a:pt x="535366" y="1200812"/>
                </a:lnTo>
                <a:lnTo>
                  <a:pt x="538482" y="1187564"/>
                </a:lnTo>
                <a:lnTo>
                  <a:pt x="546971" y="1177185"/>
                </a:lnTo>
                <a:lnTo>
                  <a:pt x="559539" y="1170706"/>
                </a:lnTo>
                <a:lnTo>
                  <a:pt x="753303" y="1170706"/>
                </a:lnTo>
                <a:lnTo>
                  <a:pt x="753697" y="1170506"/>
                </a:lnTo>
                <a:lnTo>
                  <a:pt x="948469" y="1170503"/>
                </a:lnTo>
                <a:close/>
              </a:path>
              <a:path w="949325" h="1696085">
                <a:moveTo>
                  <a:pt x="948580" y="838371"/>
                </a:moveTo>
                <a:lnTo>
                  <a:pt x="665697" y="838371"/>
                </a:lnTo>
                <a:lnTo>
                  <a:pt x="682940" y="839394"/>
                </a:lnTo>
                <a:lnTo>
                  <a:pt x="697921" y="843240"/>
                </a:lnTo>
                <a:lnTo>
                  <a:pt x="728079" y="868309"/>
                </a:lnTo>
                <a:lnTo>
                  <a:pt x="734643" y="892886"/>
                </a:lnTo>
                <a:lnTo>
                  <a:pt x="732927" y="907699"/>
                </a:lnTo>
                <a:lnTo>
                  <a:pt x="710363" y="942006"/>
                </a:lnTo>
                <a:lnTo>
                  <a:pt x="677418" y="952738"/>
                </a:lnTo>
                <a:lnTo>
                  <a:pt x="948542" y="952738"/>
                </a:lnTo>
                <a:lnTo>
                  <a:pt x="948580" y="838371"/>
                </a:lnTo>
                <a:close/>
              </a:path>
              <a:path w="949325" h="1696085">
                <a:moveTo>
                  <a:pt x="948676" y="551102"/>
                </a:moveTo>
                <a:lnTo>
                  <a:pt x="780255" y="551102"/>
                </a:lnTo>
                <a:lnTo>
                  <a:pt x="794139" y="553891"/>
                </a:lnTo>
                <a:lnTo>
                  <a:pt x="805730" y="561470"/>
                </a:lnTo>
                <a:lnTo>
                  <a:pt x="813849" y="572658"/>
                </a:lnTo>
                <a:lnTo>
                  <a:pt x="817317" y="586272"/>
                </a:lnTo>
                <a:lnTo>
                  <a:pt x="817365" y="591364"/>
                </a:lnTo>
                <a:lnTo>
                  <a:pt x="814582" y="605258"/>
                </a:lnTo>
                <a:lnTo>
                  <a:pt x="807015" y="616848"/>
                </a:lnTo>
                <a:lnTo>
                  <a:pt x="795835" y="624971"/>
                </a:lnTo>
                <a:lnTo>
                  <a:pt x="782215" y="628465"/>
                </a:lnTo>
                <a:lnTo>
                  <a:pt x="144171" y="628519"/>
                </a:lnTo>
                <a:lnTo>
                  <a:pt x="948650" y="628519"/>
                </a:lnTo>
                <a:lnTo>
                  <a:pt x="948676" y="551102"/>
                </a:lnTo>
                <a:close/>
              </a:path>
              <a:path w="949325" h="1696085">
                <a:moveTo>
                  <a:pt x="948738" y="365612"/>
                </a:moveTo>
                <a:lnTo>
                  <a:pt x="780255" y="365612"/>
                </a:lnTo>
                <a:lnTo>
                  <a:pt x="794115" y="368392"/>
                </a:lnTo>
                <a:lnTo>
                  <a:pt x="805692" y="375959"/>
                </a:lnTo>
                <a:lnTo>
                  <a:pt x="813815" y="387150"/>
                </a:lnTo>
                <a:lnTo>
                  <a:pt x="817311" y="400800"/>
                </a:lnTo>
                <a:lnTo>
                  <a:pt x="817365" y="405874"/>
                </a:lnTo>
                <a:lnTo>
                  <a:pt x="814582" y="419767"/>
                </a:lnTo>
                <a:lnTo>
                  <a:pt x="807015" y="431357"/>
                </a:lnTo>
                <a:lnTo>
                  <a:pt x="795835" y="439481"/>
                </a:lnTo>
                <a:lnTo>
                  <a:pt x="782215" y="442975"/>
                </a:lnTo>
                <a:lnTo>
                  <a:pt x="144171" y="443029"/>
                </a:lnTo>
                <a:lnTo>
                  <a:pt x="948712" y="443029"/>
                </a:lnTo>
                <a:lnTo>
                  <a:pt x="948738" y="365612"/>
                </a:lnTo>
                <a:close/>
              </a:path>
              <a:path w="949325" h="1696085">
                <a:moveTo>
                  <a:pt x="948799" y="180121"/>
                </a:moveTo>
                <a:lnTo>
                  <a:pt x="780255" y="180121"/>
                </a:lnTo>
                <a:lnTo>
                  <a:pt x="794115" y="182902"/>
                </a:lnTo>
                <a:lnTo>
                  <a:pt x="805692" y="190469"/>
                </a:lnTo>
                <a:lnTo>
                  <a:pt x="813815" y="201659"/>
                </a:lnTo>
                <a:lnTo>
                  <a:pt x="817311" y="215310"/>
                </a:lnTo>
                <a:lnTo>
                  <a:pt x="817365" y="220384"/>
                </a:lnTo>
                <a:lnTo>
                  <a:pt x="814582" y="234277"/>
                </a:lnTo>
                <a:lnTo>
                  <a:pt x="807015" y="245867"/>
                </a:lnTo>
                <a:lnTo>
                  <a:pt x="795835" y="253991"/>
                </a:lnTo>
                <a:lnTo>
                  <a:pt x="782215" y="257485"/>
                </a:lnTo>
                <a:lnTo>
                  <a:pt x="144171" y="257539"/>
                </a:lnTo>
                <a:lnTo>
                  <a:pt x="948774" y="257539"/>
                </a:lnTo>
                <a:lnTo>
                  <a:pt x="948799" y="180121"/>
                </a:lnTo>
                <a:close/>
              </a:path>
            </a:pathLst>
          </a:custGeom>
          <a:solidFill>
            <a:srgbClr val="FDFDFD"/>
          </a:solidFill>
        </p:spPr>
        <p:txBody>
          <a:bodyPr wrap="square" lIns="0" tIns="0" rIns="0" bIns="0" rtlCol="0"/>
          <a:lstStyle/>
          <a:p>
            <a:endParaRPr/>
          </a:p>
        </p:txBody>
      </p:sp>
      <p:sp>
        <p:nvSpPr>
          <p:cNvPr id="10" name="object 14"/>
          <p:cNvSpPr/>
          <p:nvPr/>
        </p:nvSpPr>
        <p:spPr>
          <a:xfrm>
            <a:off x="2902419" y="2791523"/>
            <a:ext cx="5331522" cy="3264893"/>
          </a:xfrm>
          <a:prstGeom prst="rect">
            <a:avLst/>
          </a:prstGeom>
          <a:blipFill>
            <a:blip r:embed="rId2" cstate="print"/>
            <a:stretch>
              <a:fillRect/>
            </a:stretch>
          </a:blipFill>
        </p:spPr>
        <p:txBody>
          <a:bodyPr wrap="square" lIns="0" tIns="0" rIns="0" bIns="0" rtlCol="0"/>
          <a:lstStyle/>
          <a:p>
            <a:endParaRPr/>
          </a:p>
        </p:txBody>
      </p:sp>
      <p:sp>
        <p:nvSpPr>
          <p:cNvPr id="13" name="矩形 12"/>
          <p:cNvSpPr/>
          <p:nvPr/>
        </p:nvSpPr>
        <p:spPr>
          <a:xfrm>
            <a:off x="43834" y="4589658"/>
            <a:ext cx="1686039" cy="461665"/>
          </a:xfrm>
          <a:prstGeom prst="rect">
            <a:avLst/>
          </a:prstGeom>
        </p:spPr>
        <p:txBody>
          <a:bodyPr wrap="none">
            <a:spAutoFit/>
          </a:bodyPr>
          <a:lstStyle/>
          <a:p>
            <a:pPr marL="12700"/>
            <a:r>
              <a:rPr lang="en-US" altLang="zh-CN" sz="2400" b="1" spc="-20" dirty="0">
                <a:solidFill>
                  <a:srgbClr val="EEA62E"/>
                </a:solidFill>
              </a:rPr>
              <a:t>On</a:t>
            </a:r>
            <a:r>
              <a:rPr lang="en-US" altLang="zh-CN" sz="2400" b="1" spc="-5" dirty="0">
                <a:solidFill>
                  <a:srgbClr val="EEA62E"/>
                </a:solidFill>
              </a:rPr>
              <a:t>-</a:t>
            </a:r>
            <a:r>
              <a:rPr lang="en-US" altLang="zh-CN" sz="2400" b="1" dirty="0">
                <a:solidFill>
                  <a:srgbClr val="EEA62E"/>
                </a:solidFill>
              </a:rPr>
              <a:t>p</a:t>
            </a:r>
            <a:r>
              <a:rPr lang="en-US" altLang="zh-CN" sz="2400" b="1" spc="-30" dirty="0">
                <a:solidFill>
                  <a:srgbClr val="EEA62E"/>
                </a:solidFill>
              </a:rPr>
              <a:t>r</a:t>
            </a:r>
            <a:r>
              <a:rPr lang="en-US" altLang="zh-CN" sz="2400" b="1" spc="-5" dirty="0">
                <a:solidFill>
                  <a:srgbClr val="EEA62E"/>
                </a:solidFill>
              </a:rPr>
              <a:t>e</a:t>
            </a:r>
            <a:r>
              <a:rPr lang="en-US" altLang="zh-CN" sz="2400" b="1" spc="5" dirty="0">
                <a:solidFill>
                  <a:srgbClr val="EEA62E"/>
                </a:solidFill>
              </a:rPr>
              <a:t>m</a:t>
            </a:r>
            <a:r>
              <a:rPr lang="en-US" altLang="zh-CN" sz="2400" b="1" spc="-10" dirty="0">
                <a:solidFill>
                  <a:srgbClr val="EEA62E"/>
                </a:solidFill>
              </a:rPr>
              <a:t>ise</a:t>
            </a:r>
            <a:endParaRPr lang="en-US" altLang="zh-CN" sz="2400" dirty="0"/>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 name="矩形 95"/>
          <p:cNvSpPr txBox="1"/>
          <p:nvPr/>
        </p:nvSpPr>
        <p:spPr>
          <a:xfrm>
            <a:off x="1156035" y="34408"/>
            <a:ext cx="4618989"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219050" y="646878"/>
            <a:ext cx="1983876" cy="769441"/>
          </a:xfrm>
          <a:prstGeom prst="rect">
            <a:avLst/>
          </a:prstGeom>
        </p:spPr>
        <p:txBody>
          <a:bodyPr wrap="none">
            <a:spAutoFit/>
          </a:bodyPr>
          <a:lstStyle/>
          <a:p>
            <a:r>
              <a:rPr lang="en-US" altLang="zh-CN" sz="4400" spc="-145" dirty="0">
                <a:solidFill>
                  <a:srgbClr val="EEA62E"/>
                </a:solidFill>
                <a:latin typeface="Calibri Light" panose="020F0302020204030204"/>
                <a:cs typeface="Calibri Light" panose="020F0302020204030204"/>
              </a:rPr>
              <a:t>P</a:t>
            </a:r>
            <a:r>
              <a:rPr lang="en-US" altLang="zh-CN" sz="4400" spc="-175" dirty="0">
                <a:solidFill>
                  <a:srgbClr val="EEA62E"/>
                </a:solidFill>
                <a:latin typeface="Calibri Light" panose="020F0302020204030204"/>
                <a:cs typeface="Calibri Light" panose="020F0302020204030204"/>
              </a:rPr>
              <a:t>r</a:t>
            </a:r>
            <a:r>
              <a:rPr lang="en-US" altLang="zh-CN" sz="4400" spc="-45" dirty="0">
                <a:solidFill>
                  <a:srgbClr val="EEA62E"/>
                </a:solidFill>
                <a:latin typeface="Calibri Light" panose="020F0302020204030204"/>
                <a:cs typeface="Calibri Light" panose="020F0302020204030204"/>
              </a:rPr>
              <a:t>o</a:t>
            </a:r>
            <a:r>
              <a:rPr lang="en-US" altLang="zh-CN" sz="4400" spc="-110" dirty="0">
                <a:solidFill>
                  <a:srgbClr val="EEA62E"/>
                </a:solidFill>
                <a:latin typeface="Calibri Light" panose="020F0302020204030204"/>
                <a:cs typeface="Calibri Light" panose="020F0302020204030204"/>
              </a:rPr>
              <a:t>t</a:t>
            </a:r>
            <a:r>
              <a:rPr lang="en-US" altLang="zh-CN" sz="4400" spc="-50" dirty="0">
                <a:solidFill>
                  <a:srgbClr val="EEA62E"/>
                </a:solidFill>
                <a:latin typeface="Calibri Light" panose="020F0302020204030204"/>
                <a:cs typeface="Calibri Light" panose="020F0302020204030204"/>
              </a:rPr>
              <a:t>e</a:t>
            </a:r>
            <a:r>
              <a:rPr lang="en-US" altLang="zh-CN" sz="4400" spc="-60" dirty="0">
                <a:solidFill>
                  <a:srgbClr val="EEA62E"/>
                </a:solidFill>
                <a:latin typeface="Calibri Light" panose="020F0302020204030204"/>
                <a:cs typeface="Calibri Light" panose="020F0302020204030204"/>
              </a:rPr>
              <a:t>ct</a:t>
            </a:r>
            <a:r>
              <a:rPr lang="en-US" altLang="zh-CN" sz="4400" spc="-25" dirty="0">
                <a:solidFill>
                  <a:srgbClr val="EEA62E"/>
                </a:solidFill>
                <a:latin typeface="Calibri Light" panose="020F0302020204030204"/>
                <a:cs typeface="Calibri Light" panose="020F0302020204030204"/>
              </a:rPr>
              <a:t>s</a:t>
            </a:r>
            <a:endParaRPr lang="zh-CN" altLang="en-US" sz="4400" dirty="0"/>
          </a:p>
        </p:txBody>
      </p:sp>
      <p:sp>
        <p:nvSpPr>
          <p:cNvPr id="3" name="矩形 2"/>
          <p:cNvSpPr/>
          <p:nvPr/>
        </p:nvSpPr>
        <p:spPr>
          <a:xfrm>
            <a:off x="282690" y="1377806"/>
            <a:ext cx="4690066" cy="461665"/>
          </a:xfrm>
          <a:prstGeom prst="rect">
            <a:avLst/>
          </a:prstGeom>
        </p:spPr>
        <p:txBody>
          <a:bodyPr wrap="none">
            <a:spAutoFit/>
          </a:bodyPr>
          <a:lstStyle/>
          <a:p>
            <a:pPr marL="12700"/>
            <a:r>
              <a:rPr lang="en-US" altLang="zh-CN" sz="2400" b="1" spc="-250" dirty="0">
                <a:solidFill>
                  <a:schemeClr val="tx1"/>
                </a:solidFill>
                <a:latin typeface="Calibri Light" panose="020F0302020204030204"/>
                <a:cs typeface="Calibri Light" panose="020F0302020204030204"/>
              </a:rPr>
              <a:t>Y</a:t>
            </a:r>
            <a:r>
              <a:rPr lang="en-US" altLang="zh-CN" sz="2400" b="1" spc="-25" dirty="0">
                <a:solidFill>
                  <a:schemeClr val="tx1"/>
                </a:solidFill>
                <a:latin typeface="Calibri Light" panose="020F0302020204030204"/>
                <a:cs typeface="Calibri Light" panose="020F0302020204030204"/>
              </a:rPr>
              <a:t>ou</a:t>
            </a:r>
            <a:r>
              <a:rPr lang="en-US" altLang="zh-CN" sz="2400" b="1" spc="-15" dirty="0">
                <a:solidFill>
                  <a:schemeClr val="tx1"/>
                </a:solidFill>
                <a:latin typeface="Calibri Light" panose="020F0302020204030204"/>
                <a:cs typeface="Calibri Light" panose="020F0302020204030204"/>
              </a:rPr>
              <a:t>r</a:t>
            </a:r>
            <a:r>
              <a:rPr lang="en-US" altLang="zh-CN" sz="2400" b="1" spc="5" dirty="0">
                <a:solidFill>
                  <a:schemeClr val="tx1"/>
                </a:solidFill>
                <a:latin typeface="Calibri Light" panose="020F0302020204030204"/>
                <a:cs typeface="Calibri Light" panose="020F0302020204030204"/>
              </a:rPr>
              <a:t> </a:t>
            </a:r>
            <a:r>
              <a:rPr lang="en-US" altLang="zh-CN" sz="2400" b="1" dirty="0">
                <a:solidFill>
                  <a:schemeClr val="tx1"/>
                </a:solidFill>
                <a:latin typeface="Calibri Light" panose="020F0302020204030204"/>
                <a:cs typeface="Calibri Light" panose="020F0302020204030204"/>
              </a:rPr>
              <a:t>m</a:t>
            </a:r>
            <a:r>
              <a:rPr lang="en-US" altLang="zh-CN" sz="2400" b="1" spc="-20" dirty="0">
                <a:solidFill>
                  <a:schemeClr val="tx1"/>
                </a:solidFill>
                <a:latin typeface="Calibri Light" panose="020F0302020204030204"/>
                <a:cs typeface="Calibri Light" panose="020F0302020204030204"/>
              </a:rPr>
              <a:t>o</a:t>
            </a:r>
            <a:r>
              <a:rPr lang="en-US" altLang="zh-CN" sz="2400" b="1" spc="-65" dirty="0">
                <a:solidFill>
                  <a:schemeClr val="tx1"/>
                </a:solidFill>
                <a:latin typeface="Calibri Light" panose="020F0302020204030204"/>
                <a:cs typeface="Calibri Light" panose="020F0302020204030204"/>
              </a:rPr>
              <a:t>s</a:t>
            </a:r>
            <a:r>
              <a:rPr lang="en-US" altLang="zh-CN" sz="2400" b="1" spc="-15" dirty="0">
                <a:solidFill>
                  <a:schemeClr val="tx1"/>
                </a:solidFill>
                <a:latin typeface="Calibri Light" panose="020F0302020204030204"/>
                <a:cs typeface="Calibri Light" panose="020F0302020204030204"/>
              </a:rPr>
              <a:t>t</a:t>
            </a:r>
            <a:r>
              <a:rPr lang="en-US" altLang="zh-CN" sz="2400" b="1" dirty="0">
                <a:solidFill>
                  <a:schemeClr val="tx1"/>
                </a:solidFill>
                <a:latin typeface="Calibri Light" panose="020F0302020204030204"/>
                <a:cs typeface="Calibri Light" panose="020F0302020204030204"/>
              </a:rPr>
              <a:t> </a:t>
            </a:r>
            <a:r>
              <a:rPr lang="en-US" altLang="zh-CN" sz="2400" b="1" spc="-20" dirty="0">
                <a:solidFill>
                  <a:schemeClr val="tx1"/>
                </a:solidFill>
                <a:latin typeface="Calibri Light" panose="020F0302020204030204"/>
                <a:cs typeface="Calibri Light" panose="020F0302020204030204"/>
              </a:rPr>
              <a:t>impo</a:t>
            </a:r>
            <a:r>
              <a:rPr lang="en-US" altLang="zh-CN" sz="2400" b="1" spc="-30" dirty="0">
                <a:solidFill>
                  <a:schemeClr val="tx1"/>
                </a:solidFill>
                <a:latin typeface="Calibri Light" panose="020F0302020204030204"/>
                <a:cs typeface="Calibri Light" panose="020F0302020204030204"/>
              </a:rPr>
              <a:t>r</a:t>
            </a:r>
            <a:r>
              <a:rPr lang="en-US" altLang="zh-CN" sz="2400" b="1" spc="-60" dirty="0">
                <a:solidFill>
                  <a:schemeClr val="tx1"/>
                </a:solidFill>
                <a:latin typeface="Calibri Light" panose="020F0302020204030204"/>
                <a:cs typeface="Calibri Light" panose="020F0302020204030204"/>
              </a:rPr>
              <a:t>t</a:t>
            </a:r>
            <a:r>
              <a:rPr lang="en-US" altLang="zh-CN" sz="2400" b="1" spc="-20" dirty="0">
                <a:solidFill>
                  <a:schemeClr val="tx1"/>
                </a:solidFill>
                <a:latin typeface="Calibri Light" panose="020F0302020204030204"/>
                <a:cs typeface="Calibri Light" panose="020F0302020204030204"/>
              </a:rPr>
              <a:t>a</a:t>
            </a:r>
            <a:r>
              <a:rPr lang="en-US" altLang="zh-CN" sz="2400" b="1" spc="-60" dirty="0">
                <a:solidFill>
                  <a:schemeClr val="tx1"/>
                </a:solidFill>
                <a:latin typeface="Calibri Light" panose="020F0302020204030204"/>
                <a:cs typeface="Calibri Light" panose="020F0302020204030204"/>
              </a:rPr>
              <a:t>n</a:t>
            </a:r>
            <a:r>
              <a:rPr lang="en-US" altLang="zh-CN" sz="2400" b="1" spc="-15" dirty="0">
                <a:solidFill>
                  <a:schemeClr val="tx1"/>
                </a:solidFill>
                <a:latin typeface="Calibri Light" panose="020F0302020204030204"/>
                <a:cs typeface="Calibri Light" panose="020F0302020204030204"/>
              </a:rPr>
              <a:t>t,</a:t>
            </a:r>
            <a:r>
              <a:rPr lang="en-US" altLang="zh-CN" sz="2400" b="1" spc="20" dirty="0">
                <a:solidFill>
                  <a:schemeClr val="tx1"/>
                </a:solidFill>
                <a:latin typeface="Calibri Light" panose="020F0302020204030204"/>
                <a:cs typeface="Calibri Light" panose="020F0302020204030204"/>
              </a:rPr>
              <a:t> </a:t>
            </a:r>
            <a:r>
              <a:rPr lang="en-US" altLang="zh-CN" sz="2400" b="1" spc="-15" dirty="0">
                <a:solidFill>
                  <a:schemeClr val="tx1"/>
                </a:solidFill>
                <a:latin typeface="Calibri Light" panose="020F0302020204030204"/>
                <a:cs typeface="Calibri Light" panose="020F0302020204030204"/>
              </a:rPr>
              <a:t>high</a:t>
            </a:r>
            <a:r>
              <a:rPr lang="en-US" altLang="zh-CN" sz="2400" b="1" dirty="0">
                <a:solidFill>
                  <a:schemeClr val="tx1"/>
                </a:solidFill>
                <a:latin typeface="Calibri Light" panose="020F0302020204030204"/>
                <a:cs typeface="Calibri Light" panose="020F0302020204030204"/>
              </a:rPr>
              <a:t>-</a:t>
            </a:r>
            <a:r>
              <a:rPr lang="en-US" altLang="zh-CN" sz="2400" b="1" spc="-70" dirty="0">
                <a:solidFill>
                  <a:schemeClr val="tx1"/>
                </a:solidFill>
                <a:latin typeface="Calibri Light" panose="020F0302020204030204"/>
                <a:cs typeface="Calibri Light" panose="020F0302020204030204"/>
              </a:rPr>
              <a:t>v</a:t>
            </a:r>
            <a:r>
              <a:rPr lang="en-US" altLang="zh-CN" sz="2400" b="1" spc="-20" dirty="0">
                <a:solidFill>
                  <a:schemeClr val="tx1"/>
                </a:solidFill>
                <a:latin typeface="Calibri Light" panose="020F0302020204030204"/>
                <a:cs typeface="Calibri Light" panose="020F0302020204030204"/>
              </a:rPr>
              <a:t>alue</a:t>
            </a:r>
            <a:r>
              <a:rPr lang="en-US" altLang="zh-CN" sz="2400" b="1" spc="10" dirty="0">
                <a:solidFill>
                  <a:schemeClr val="tx1"/>
                </a:solidFill>
                <a:latin typeface="Calibri Light" panose="020F0302020204030204"/>
                <a:cs typeface="Calibri Light" panose="020F0302020204030204"/>
              </a:rPr>
              <a:t> </a:t>
            </a:r>
            <a:r>
              <a:rPr lang="en-US" altLang="zh-CN" sz="2400" b="1" spc="-20" dirty="0">
                <a:solidFill>
                  <a:schemeClr val="tx1"/>
                </a:solidFill>
                <a:latin typeface="Calibri Light" panose="020F0302020204030204"/>
                <a:cs typeface="Calibri Light" panose="020F0302020204030204"/>
              </a:rPr>
              <a:t>d</a:t>
            </a:r>
            <a:r>
              <a:rPr lang="en-US" altLang="zh-CN" sz="2400" b="1" spc="-60" dirty="0">
                <a:solidFill>
                  <a:schemeClr val="tx1"/>
                </a:solidFill>
                <a:latin typeface="Calibri Light" panose="020F0302020204030204"/>
                <a:cs typeface="Calibri Light" panose="020F0302020204030204"/>
              </a:rPr>
              <a:t>at</a:t>
            </a:r>
            <a:r>
              <a:rPr lang="en-US" altLang="zh-CN" sz="2400" b="1" spc="-20" dirty="0">
                <a:solidFill>
                  <a:schemeClr val="tx1"/>
                </a:solidFill>
                <a:latin typeface="Calibri Light" panose="020F0302020204030204"/>
                <a:cs typeface="Calibri Light" panose="020F0302020204030204"/>
              </a:rPr>
              <a:t>a</a:t>
            </a:r>
            <a:endParaRPr lang="en-US" altLang="zh-CN" sz="2400" b="1" dirty="0">
              <a:solidFill>
                <a:schemeClr val="tx1"/>
              </a:solidFill>
              <a:latin typeface="Calibri Light" panose="020F0302020204030204"/>
              <a:cs typeface="Calibri Light" panose="020F0302020204030204"/>
            </a:endParaRPr>
          </a:p>
        </p:txBody>
      </p:sp>
      <p:sp>
        <p:nvSpPr>
          <p:cNvPr id="5" name="object 6"/>
          <p:cNvSpPr/>
          <p:nvPr/>
        </p:nvSpPr>
        <p:spPr>
          <a:xfrm>
            <a:off x="331827" y="1865323"/>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4" name="矩形 3"/>
          <p:cNvSpPr/>
          <p:nvPr/>
        </p:nvSpPr>
        <p:spPr>
          <a:xfrm>
            <a:off x="331827" y="2162554"/>
            <a:ext cx="6858000" cy="892552"/>
          </a:xfrm>
          <a:prstGeom prst="rect">
            <a:avLst/>
          </a:prstGeom>
        </p:spPr>
        <p:txBody>
          <a:bodyPr wrap="square">
            <a:spAutoFit/>
          </a:bodyPr>
          <a:lstStyle/>
          <a:p>
            <a:pPr marL="12700">
              <a:spcBef>
                <a:spcPts val="3065"/>
              </a:spcBef>
              <a:tabLst>
                <a:tab pos="3898900" algn="l"/>
              </a:tabLst>
            </a:pPr>
            <a:r>
              <a:rPr lang="en-US" altLang="zh-CN" spc="-5" dirty="0">
                <a:solidFill>
                  <a:srgbClr val="EEA62E"/>
                </a:solidFill>
              </a:rPr>
              <a:t>Custome</a:t>
            </a:r>
            <a:r>
              <a:rPr lang="en-US" altLang="zh-CN" dirty="0">
                <a:solidFill>
                  <a:srgbClr val="EEA62E"/>
                </a:solidFill>
              </a:rPr>
              <a:t>r</a:t>
            </a:r>
            <a:r>
              <a:rPr lang="en-US" altLang="zh-CN" spc="-15" dirty="0">
                <a:solidFill>
                  <a:srgbClr val="EEA62E"/>
                </a:solidFill>
              </a:rPr>
              <a:t> </a:t>
            </a:r>
            <a:r>
              <a:rPr lang="en-US" altLang="zh-CN" dirty="0">
                <a:solidFill>
                  <a:srgbClr val="EEA62E"/>
                </a:solidFill>
              </a:rPr>
              <a:t>Inf</a:t>
            </a:r>
            <a:r>
              <a:rPr lang="en-US" altLang="zh-CN" spc="-15" dirty="0">
                <a:solidFill>
                  <a:srgbClr val="EEA62E"/>
                </a:solidFill>
              </a:rPr>
              <a:t>orma</a:t>
            </a:r>
            <a:r>
              <a:rPr lang="en-US" altLang="zh-CN" dirty="0">
                <a:solidFill>
                  <a:srgbClr val="EEA62E"/>
                </a:solidFill>
              </a:rPr>
              <a:t>tion	</a:t>
            </a:r>
            <a:r>
              <a:rPr lang="en-US" altLang="zh-CN" spc="-5" dirty="0">
                <a:solidFill>
                  <a:srgbClr val="EEA62E"/>
                </a:solidFill>
              </a:rPr>
              <a:t>Compan</a:t>
            </a:r>
            <a:r>
              <a:rPr lang="en-US" altLang="zh-CN" dirty="0">
                <a:solidFill>
                  <a:srgbClr val="EEA62E"/>
                </a:solidFill>
              </a:rPr>
              <a:t>y</a:t>
            </a:r>
            <a:r>
              <a:rPr lang="en-US" altLang="zh-CN" spc="-20" dirty="0">
                <a:solidFill>
                  <a:srgbClr val="EEA62E"/>
                </a:solidFill>
              </a:rPr>
              <a:t> </a:t>
            </a:r>
            <a:r>
              <a:rPr lang="en-US" altLang="zh-CN" dirty="0">
                <a:solidFill>
                  <a:srgbClr val="EEA62E"/>
                </a:solidFill>
              </a:rPr>
              <a:t>Inf</a:t>
            </a:r>
            <a:r>
              <a:rPr lang="en-US" altLang="zh-CN" spc="-15" dirty="0">
                <a:solidFill>
                  <a:srgbClr val="EEA62E"/>
                </a:solidFill>
              </a:rPr>
              <a:t>orma</a:t>
            </a:r>
            <a:r>
              <a:rPr lang="en-US" altLang="zh-CN" dirty="0">
                <a:solidFill>
                  <a:srgbClr val="EEA62E"/>
                </a:solidFill>
              </a:rPr>
              <a:t>tion</a:t>
            </a:r>
            <a:endParaRPr lang="en-US" altLang="zh-CN" dirty="0"/>
          </a:p>
          <a:p>
            <a:pPr>
              <a:spcBef>
                <a:spcPts val="15"/>
              </a:spcBef>
            </a:pPr>
            <a:endParaRPr lang="en-US" altLang="zh-CN" dirty="0">
              <a:latin typeface="Times New Roman" panose="02020603050405020304"/>
              <a:cs typeface="Times New Roman" panose="02020603050405020304"/>
            </a:endParaRPr>
          </a:p>
          <a:p>
            <a:pPr marL="1003300">
              <a:tabLst>
                <a:tab pos="4738370" algn="l"/>
              </a:tabLst>
            </a:pPr>
            <a:r>
              <a:rPr lang="en-US" altLang="zh-CN" sz="1600" spc="-5" dirty="0" smtClean="0">
                <a:solidFill>
                  <a:srgbClr val="00CCCC"/>
                </a:solidFill>
                <a:latin typeface="Calibri Light" panose="020F0302020204030204"/>
                <a:cs typeface="Calibri Light" panose="020F0302020204030204"/>
              </a:rPr>
              <a:t>Cr</a:t>
            </a:r>
            <a:r>
              <a:rPr lang="en-US" altLang="zh-CN" sz="1600" dirty="0" smtClean="0">
                <a:solidFill>
                  <a:srgbClr val="00CCCC"/>
                </a:solidFill>
                <a:latin typeface="Calibri Light" panose="020F0302020204030204"/>
                <a:cs typeface="Calibri Light" panose="020F0302020204030204"/>
              </a:rPr>
              <a:t>edit</a:t>
            </a:r>
            <a:r>
              <a:rPr lang="en-US" altLang="zh-CN" sz="1600" spc="-20" dirty="0" smtClean="0">
                <a:solidFill>
                  <a:srgbClr val="00CCCC"/>
                </a:solidFill>
                <a:latin typeface="Calibri Light" panose="020F0302020204030204"/>
                <a:cs typeface="Calibri Light" panose="020F0302020204030204"/>
              </a:rPr>
              <a:t> </a:t>
            </a:r>
            <a:r>
              <a:rPr lang="en-US" altLang="zh-CN" sz="1600" spc="-5" dirty="0" smtClean="0">
                <a:solidFill>
                  <a:srgbClr val="00CCCC"/>
                </a:solidFill>
                <a:latin typeface="Calibri Light" panose="020F0302020204030204"/>
                <a:cs typeface="Calibri Light" panose="020F0302020204030204"/>
              </a:rPr>
              <a:t>Car</a:t>
            </a:r>
            <a:r>
              <a:rPr lang="en-US" altLang="zh-CN" sz="1600" dirty="0" smtClean="0">
                <a:solidFill>
                  <a:srgbClr val="00CCCC"/>
                </a:solidFill>
                <a:latin typeface="Calibri Light" panose="020F0302020204030204"/>
                <a:cs typeface="Calibri Light" panose="020F0302020204030204"/>
              </a:rPr>
              <a:t>d</a:t>
            </a:r>
            <a:r>
              <a:rPr lang="en-US" altLang="zh-CN" sz="1600" spc="-15" dirty="0" smtClean="0">
                <a:solidFill>
                  <a:srgbClr val="00CCCC"/>
                </a:solidFill>
                <a:latin typeface="Calibri Light" panose="020F0302020204030204"/>
                <a:cs typeface="Calibri Light" panose="020F0302020204030204"/>
              </a:rPr>
              <a:t> </a:t>
            </a:r>
            <a:r>
              <a:rPr lang="en-US" altLang="zh-CN" sz="1600" spc="-5" dirty="0" smtClean="0">
                <a:solidFill>
                  <a:srgbClr val="00CCCC"/>
                </a:solidFill>
                <a:latin typeface="Calibri Light" panose="020F0302020204030204"/>
                <a:cs typeface="Calibri Light" panose="020F0302020204030204"/>
              </a:rPr>
              <a:t>Inf</a:t>
            </a:r>
            <a:r>
              <a:rPr lang="en-US" altLang="zh-CN" sz="1600" dirty="0" smtClean="0">
                <a:solidFill>
                  <a:srgbClr val="00CCCC"/>
                </a:solidFill>
                <a:latin typeface="Calibri Light" panose="020F0302020204030204"/>
                <a:cs typeface="Calibri Light" panose="020F0302020204030204"/>
              </a:rPr>
              <a:t>o	</a:t>
            </a:r>
            <a:r>
              <a:rPr lang="en-US" altLang="zh-CN" sz="1600" spc="-5" dirty="0" smtClean="0">
                <a:solidFill>
                  <a:srgbClr val="00CCCC"/>
                </a:solidFill>
                <a:latin typeface="Calibri Light" panose="020F0302020204030204"/>
                <a:cs typeface="Calibri Light" panose="020F0302020204030204"/>
              </a:rPr>
              <a:t>Int</a:t>
            </a:r>
            <a:r>
              <a:rPr lang="en-US" altLang="zh-CN" sz="1600" spc="10" dirty="0" smtClean="0">
                <a:solidFill>
                  <a:srgbClr val="00CCCC"/>
                </a:solidFill>
                <a:latin typeface="Calibri Light" panose="020F0302020204030204"/>
                <a:cs typeface="Calibri Light" panose="020F0302020204030204"/>
              </a:rPr>
              <a:t>e</a:t>
            </a:r>
            <a:r>
              <a:rPr lang="en-US" altLang="zh-CN" sz="1600" dirty="0" smtClean="0">
                <a:solidFill>
                  <a:srgbClr val="00CCCC"/>
                </a:solidFill>
                <a:latin typeface="Calibri Light" panose="020F0302020204030204"/>
                <a:cs typeface="Calibri Light" panose="020F0302020204030204"/>
              </a:rPr>
              <a:t>ll</a:t>
            </a:r>
            <a:r>
              <a:rPr lang="en-US" altLang="zh-CN" sz="1600" spc="5" dirty="0" smtClean="0">
                <a:solidFill>
                  <a:srgbClr val="00CCCC"/>
                </a:solidFill>
                <a:latin typeface="Calibri Light" panose="020F0302020204030204"/>
                <a:cs typeface="Calibri Light" panose="020F0302020204030204"/>
              </a:rPr>
              <a:t>e</a:t>
            </a:r>
            <a:r>
              <a:rPr lang="en-US" altLang="zh-CN" sz="1600" spc="-5" dirty="0" smtClean="0">
                <a:solidFill>
                  <a:srgbClr val="00CCCC"/>
                </a:solidFill>
                <a:latin typeface="Calibri Light" panose="020F0302020204030204"/>
                <a:cs typeface="Calibri Light" panose="020F0302020204030204"/>
              </a:rPr>
              <a:t>ct</a:t>
            </a:r>
            <a:r>
              <a:rPr lang="en-US" altLang="zh-CN" sz="1600" spc="-10" dirty="0" smtClean="0">
                <a:solidFill>
                  <a:srgbClr val="00CCCC"/>
                </a:solidFill>
                <a:latin typeface="Calibri Light" panose="020F0302020204030204"/>
                <a:cs typeface="Calibri Light" panose="020F0302020204030204"/>
              </a:rPr>
              <a:t>ua</a:t>
            </a:r>
            <a:r>
              <a:rPr lang="en-US" altLang="zh-CN" sz="1600" dirty="0" smtClean="0">
                <a:solidFill>
                  <a:srgbClr val="00CCCC"/>
                </a:solidFill>
                <a:latin typeface="Calibri Light" panose="020F0302020204030204"/>
                <a:cs typeface="Calibri Light" panose="020F0302020204030204"/>
              </a:rPr>
              <a:t>l</a:t>
            </a:r>
            <a:r>
              <a:rPr lang="en-US" altLang="zh-CN" sz="1600" spc="-45" dirty="0" smtClean="0">
                <a:solidFill>
                  <a:srgbClr val="00CCCC"/>
                </a:solidFill>
                <a:latin typeface="Calibri Light" panose="020F0302020204030204"/>
                <a:cs typeface="Calibri Light" panose="020F0302020204030204"/>
              </a:rPr>
              <a:t> </a:t>
            </a:r>
            <a:r>
              <a:rPr lang="en-US" altLang="zh-CN" sz="1600" dirty="0" smtClean="0">
                <a:solidFill>
                  <a:srgbClr val="00CCCC"/>
                </a:solidFill>
                <a:latin typeface="Calibri Light" panose="020F0302020204030204"/>
                <a:cs typeface="Calibri Light" panose="020F0302020204030204"/>
              </a:rPr>
              <a:t>Pr</a:t>
            </a:r>
            <a:r>
              <a:rPr lang="en-US" altLang="zh-CN" sz="1600" spc="-5" dirty="0" smtClean="0">
                <a:solidFill>
                  <a:srgbClr val="00CCCC"/>
                </a:solidFill>
                <a:latin typeface="Calibri Light" panose="020F0302020204030204"/>
                <a:cs typeface="Calibri Light" panose="020F0302020204030204"/>
              </a:rPr>
              <a:t>op</a:t>
            </a:r>
            <a:r>
              <a:rPr lang="en-US" altLang="zh-CN" sz="1600" spc="5" dirty="0" smtClean="0">
                <a:solidFill>
                  <a:srgbClr val="00CCCC"/>
                </a:solidFill>
                <a:latin typeface="Calibri Light" panose="020F0302020204030204"/>
                <a:cs typeface="Calibri Light" panose="020F0302020204030204"/>
              </a:rPr>
              <a:t>e</a:t>
            </a:r>
            <a:r>
              <a:rPr lang="en-US" altLang="zh-CN" sz="1600" dirty="0" smtClean="0">
                <a:solidFill>
                  <a:srgbClr val="00CCCC"/>
                </a:solidFill>
                <a:latin typeface="Calibri Light" panose="020F0302020204030204"/>
                <a:cs typeface="Calibri Light" panose="020F0302020204030204"/>
              </a:rPr>
              <a:t>rty</a:t>
            </a:r>
            <a:endParaRPr lang="en-US" altLang="zh-CN" sz="1600" dirty="0">
              <a:latin typeface="Calibri Light" panose="020F0302020204030204"/>
              <a:cs typeface="Calibri Light" panose="020F0302020204030204"/>
            </a:endParaRPr>
          </a:p>
        </p:txBody>
      </p:sp>
      <p:sp>
        <p:nvSpPr>
          <p:cNvPr id="7" name="object 4"/>
          <p:cNvSpPr/>
          <p:nvPr/>
        </p:nvSpPr>
        <p:spPr>
          <a:xfrm>
            <a:off x="4548033" y="5143289"/>
            <a:ext cx="534035" cy="608965"/>
          </a:xfrm>
          <a:custGeom>
            <a:avLst/>
            <a:gdLst/>
            <a:ahLst/>
            <a:cxnLst/>
            <a:rect l="l" t="t" r="r" b="b"/>
            <a:pathLst>
              <a:path w="534035" h="608964">
                <a:moveTo>
                  <a:pt x="365039" y="204167"/>
                </a:moveTo>
                <a:lnTo>
                  <a:pt x="169863" y="204167"/>
                </a:lnTo>
                <a:lnTo>
                  <a:pt x="172846" y="215886"/>
                </a:lnTo>
                <a:lnTo>
                  <a:pt x="186891" y="253644"/>
                </a:lnTo>
                <a:lnTo>
                  <a:pt x="197753" y="276272"/>
                </a:lnTo>
                <a:lnTo>
                  <a:pt x="199366" y="291225"/>
                </a:lnTo>
                <a:lnTo>
                  <a:pt x="185036" y="332856"/>
                </a:lnTo>
                <a:lnTo>
                  <a:pt x="148824" y="346091"/>
                </a:lnTo>
                <a:lnTo>
                  <a:pt x="98544" y="356130"/>
                </a:lnTo>
                <a:lnTo>
                  <a:pt x="86564" y="358806"/>
                </a:lnTo>
                <a:lnTo>
                  <a:pt x="36292" y="383983"/>
                </a:lnTo>
                <a:lnTo>
                  <a:pt x="13294" y="419706"/>
                </a:lnTo>
                <a:lnTo>
                  <a:pt x="11605" y="425117"/>
                </a:lnTo>
                <a:lnTo>
                  <a:pt x="2369" y="473212"/>
                </a:lnTo>
                <a:lnTo>
                  <a:pt x="0" y="512158"/>
                </a:lnTo>
                <a:lnTo>
                  <a:pt x="40" y="527242"/>
                </a:lnTo>
                <a:lnTo>
                  <a:pt x="27377" y="564430"/>
                </a:lnTo>
                <a:lnTo>
                  <a:pt x="64022" y="577241"/>
                </a:lnTo>
                <a:lnTo>
                  <a:pt x="101094" y="587072"/>
                </a:lnTo>
                <a:lnTo>
                  <a:pt x="138512" y="594418"/>
                </a:lnTo>
                <a:lnTo>
                  <a:pt x="188800" y="601203"/>
                </a:lnTo>
                <a:lnTo>
                  <a:pt x="252030" y="606498"/>
                </a:lnTo>
                <a:lnTo>
                  <a:pt x="262859" y="608525"/>
                </a:lnTo>
                <a:lnTo>
                  <a:pt x="270721" y="608525"/>
                </a:lnTo>
                <a:lnTo>
                  <a:pt x="270721" y="607200"/>
                </a:lnTo>
                <a:lnTo>
                  <a:pt x="311154" y="604364"/>
                </a:lnTo>
                <a:lnTo>
                  <a:pt x="351129" y="600717"/>
                </a:lnTo>
                <a:lnTo>
                  <a:pt x="390185" y="595858"/>
                </a:lnTo>
                <a:lnTo>
                  <a:pt x="427861" y="589390"/>
                </a:lnTo>
                <a:lnTo>
                  <a:pt x="475155" y="577573"/>
                </a:lnTo>
                <a:lnTo>
                  <a:pt x="517244" y="559299"/>
                </a:lnTo>
                <a:lnTo>
                  <a:pt x="533980" y="531537"/>
                </a:lnTo>
                <a:lnTo>
                  <a:pt x="533282" y="506295"/>
                </a:lnTo>
                <a:lnTo>
                  <a:pt x="528986" y="455407"/>
                </a:lnTo>
                <a:lnTo>
                  <a:pt x="520907" y="422911"/>
                </a:lnTo>
                <a:lnTo>
                  <a:pt x="520083" y="418546"/>
                </a:lnTo>
                <a:lnTo>
                  <a:pt x="492416" y="378865"/>
                </a:lnTo>
                <a:lnTo>
                  <a:pt x="448698" y="360010"/>
                </a:lnTo>
                <a:lnTo>
                  <a:pt x="398368" y="349332"/>
                </a:lnTo>
                <a:lnTo>
                  <a:pt x="386074" y="346491"/>
                </a:lnTo>
                <a:lnTo>
                  <a:pt x="340719" y="328273"/>
                </a:lnTo>
                <a:lnTo>
                  <a:pt x="333027" y="297529"/>
                </a:lnTo>
                <a:lnTo>
                  <a:pt x="332315" y="284847"/>
                </a:lnTo>
                <a:lnTo>
                  <a:pt x="336756" y="274105"/>
                </a:lnTo>
                <a:lnTo>
                  <a:pt x="341756" y="262746"/>
                </a:lnTo>
                <a:lnTo>
                  <a:pt x="347316" y="250786"/>
                </a:lnTo>
                <a:lnTo>
                  <a:pt x="357968" y="222804"/>
                </a:lnTo>
                <a:lnTo>
                  <a:pt x="361498" y="212494"/>
                </a:lnTo>
                <a:lnTo>
                  <a:pt x="365039" y="204167"/>
                </a:lnTo>
                <a:close/>
              </a:path>
              <a:path w="534035" h="608964">
                <a:moveTo>
                  <a:pt x="380745" y="140535"/>
                </a:moveTo>
                <a:lnTo>
                  <a:pt x="152835" y="140535"/>
                </a:lnTo>
                <a:lnTo>
                  <a:pt x="150215" y="144505"/>
                </a:lnTo>
                <a:lnTo>
                  <a:pt x="150215" y="148476"/>
                </a:lnTo>
                <a:lnTo>
                  <a:pt x="154146" y="197532"/>
                </a:lnTo>
                <a:lnTo>
                  <a:pt x="154146" y="202844"/>
                </a:lnTo>
                <a:lnTo>
                  <a:pt x="158075" y="205491"/>
                </a:lnTo>
                <a:lnTo>
                  <a:pt x="167243" y="205491"/>
                </a:lnTo>
                <a:lnTo>
                  <a:pt x="168554" y="204167"/>
                </a:lnTo>
                <a:lnTo>
                  <a:pt x="377476" y="204167"/>
                </a:lnTo>
                <a:lnTo>
                  <a:pt x="379437" y="202844"/>
                </a:lnTo>
                <a:lnTo>
                  <a:pt x="379437" y="197532"/>
                </a:lnTo>
                <a:lnTo>
                  <a:pt x="383377" y="148476"/>
                </a:lnTo>
                <a:lnTo>
                  <a:pt x="383377" y="144505"/>
                </a:lnTo>
                <a:lnTo>
                  <a:pt x="380745" y="140535"/>
                </a:lnTo>
                <a:close/>
              </a:path>
              <a:path w="534035" h="608964">
                <a:moveTo>
                  <a:pt x="377476" y="204167"/>
                </a:moveTo>
                <a:lnTo>
                  <a:pt x="365039" y="204167"/>
                </a:lnTo>
                <a:lnTo>
                  <a:pt x="366347" y="205491"/>
                </a:lnTo>
                <a:lnTo>
                  <a:pt x="375515" y="205491"/>
                </a:lnTo>
                <a:lnTo>
                  <a:pt x="377476" y="204167"/>
                </a:lnTo>
                <a:close/>
              </a:path>
              <a:path w="534035" h="608964">
                <a:moveTo>
                  <a:pt x="266799" y="0"/>
                </a:moveTo>
                <a:lnTo>
                  <a:pt x="258937" y="1323"/>
                </a:lnTo>
                <a:lnTo>
                  <a:pt x="251076" y="1323"/>
                </a:lnTo>
                <a:lnTo>
                  <a:pt x="241796" y="4003"/>
                </a:lnTo>
                <a:lnTo>
                  <a:pt x="203556" y="18934"/>
                </a:lnTo>
                <a:lnTo>
                  <a:pt x="171625" y="49782"/>
                </a:lnTo>
                <a:lnTo>
                  <a:pt x="157849" y="96064"/>
                </a:lnTo>
                <a:lnTo>
                  <a:pt x="157105" y="114084"/>
                </a:lnTo>
                <a:lnTo>
                  <a:pt x="157780" y="136330"/>
                </a:lnTo>
                <a:lnTo>
                  <a:pt x="156766" y="140535"/>
                </a:lnTo>
                <a:lnTo>
                  <a:pt x="375515" y="140535"/>
                </a:lnTo>
                <a:lnTo>
                  <a:pt x="376488" y="117117"/>
                </a:lnTo>
                <a:lnTo>
                  <a:pt x="372549" y="73273"/>
                </a:lnTo>
                <a:lnTo>
                  <a:pt x="352785" y="38057"/>
                </a:lnTo>
                <a:lnTo>
                  <a:pt x="309511" y="8934"/>
                </a:lnTo>
                <a:lnTo>
                  <a:pt x="278046" y="1618"/>
                </a:lnTo>
                <a:lnTo>
                  <a:pt x="266799" y="0"/>
                </a:lnTo>
                <a:close/>
              </a:path>
            </a:pathLst>
          </a:custGeom>
          <a:solidFill>
            <a:srgbClr val="F9BB09"/>
          </a:solidFill>
        </p:spPr>
        <p:txBody>
          <a:bodyPr wrap="square" lIns="0" tIns="0" rIns="0" bIns="0" rtlCol="0"/>
          <a:lstStyle/>
          <a:p>
            <a:endParaRPr/>
          </a:p>
        </p:txBody>
      </p:sp>
      <p:sp>
        <p:nvSpPr>
          <p:cNvPr id="8" name="object 5"/>
          <p:cNvSpPr/>
          <p:nvPr/>
        </p:nvSpPr>
        <p:spPr>
          <a:xfrm>
            <a:off x="4678683" y="3311818"/>
            <a:ext cx="285750" cy="497205"/>
          </a:xfrm>
          <a:custGeom>
            <a:avLst/>
            <a:gdLst/>
            <a:ahLst/>
            <a:cxnLst/>
            <a:rect l="l" t="t" r="r" b="b"/>
            <a:pathLst>
              <a:path w="285750" h="497204">
                <a:moveTo>
                  <a:pt x="34800" y="282108"/>
                </a:moveTo>
                <a:lnTo>
                  <a:pt x="523" y="311007"/>
                </a:lnTo>
                <a:lnTo>
                  <a:pt x="0" y="322623"/>
                </a:lnTo>
                <a:lnTo>
                  <a:pt x="599" y="334955"/>
                </a:lnTo>
                <a:lnTo>
                  <a:pt x="8956" y="373251"/>
                </a:lnTo>
                <a:lnTo>
                  <a:pt x="27737" y="407532"/>
                </a:lnTo>
                <a:lnTo>
                  <a:pt x="57812" y="432124"/>
                </a:lnTo>
                <a:lnTo>
                  <a:pt x="94357" y="446831"/>
                </a:lnTo>
                <a:lnTo>
                  <a:pt x="120398" y="451913"/>
                </a:lnTo>
                <a:lnTo>
                  <a:pt x="120398" y="496972"/>
                </a:lnTo>
                <a:lnTo>
                  <a:pt x="168112" y="496972"/>
                </a:lnTo>
                <a:lnTo>
                  <a:pt x="169911" y="451749"/>
                </a:lnTo>
                <a:lnTo>
                  <a:pt x="182688" y="450112"/>
                </a:lnTo>
                <a:lnTo>
                  <a:pt x="219717" y="439463"/>
                </a:lnTo>
                <a:lnTo>
                  <a:pt x="252277" y="418151"/>
                </a:lnTo>
                <a:lnTo>
                  <a:pt x="267802" y="398909"/>
                </a:lnTo>
                <a:lnTo>
                  <a:pt x="168112" y="398909"/>
                </a:lnTo>
                <a:lnTo>
                  <a:pt x="168206" y="393605"/>
                </a:lnTo>
                <a:lnTo>
                  <a:pt x="105636" y="393605"/>
                </a:lnTo>
                <a:lnTo>
                  <a:pt x="92195" y="387489"/>
                </a:lnTo>
                <a:lnTo>
                  <a:pt x="62405" y="347611"/>
                </a:lnTo>
                <a:lnTo>
                  <a:pt x="55449" y="305055"/>
                </a:lnTo>
                <a:lnTo>
                  <a:pt x="52301" y="293321"/>
                </a:lnTo>
                <a:lnTo>
                  <a:pt x="44876" y="285645"/>
                </a:lnTo>
                <a:lnTo>
                  <a:pt x="34800" y="282108"/>
                </a:lnTo>
                <a:close/>
              </a:path>
              <a:path w="285750" h="497204">
                <a:moveTo>
                  <a:pt x="269126" y="272267"/>
                </a:moveTo>
                <a:lnTo>
                  <a:pt x="170367" y="272267"/>
                </a:lnTo>
                <a:lnTo>
                  <a:pt x="180198" y="275518"/>
                </a:lnTo>
                <a:lnTo>
                  <a:pt x="191431" y="280460"/>
                </a:lnTo>
                <a:lnTo>
                  <a:pt x="221245" y="305448"/>
                </a:lnTo>
                <a:lnTo>
                  <a:pt x="228709" y="339676"/>
                </a:lnTo>
                <a:lnTo>
                  <a:pt x="226677" y="352349"/>
                </a:lnTo>
                <a:lnTo>
                  <a:pt x="204952" y="385233"/>
                </a:lnTo>
                <a:lnTo>
                  <a:pt x="168112" y="398909"/>
                </a:lnTo>
                <a:lnTo>
                  <a:pt x="267802" y="398909"/>
                </a:lnTo>
                <a:lnTo>
                  <a:pt x="283690" y="355592"/>
                </a:lnTo>
                <a:lnTo>
                  <a:pt x="285214" y="330870"/>
                </a:lnTo>
                <a:lnTo>
                  <a:pt x="284209" y="318339"/>
                </a:lnTo>
                <a:lnTo>
                  <a:pt x="281998" y="305857"/>
                </a:lnTo>
                <a:lnTo>
                  <a:pt x="278562" y="293549"/>
                </a:lnTo>
                <a:lnTo>
                  <a:pt x="273881" y="281538"/>
                </a:lnTo>
                <a:lnTo>
                  <a:pt x="269126" y="272267"/>
                </a:lnTo>
                <a:close/>
              </a:path>
              <a:path w="285750" h="497204">
                <a:moveTo>
                  <a:pt x="168112" y="0"/>
                </a:moveTo>
                <a:lnTo>
                  <a:pt x="120398" y="0"/>
                </a:lnTo>
                <a:lnTo>
                  <a:pt x="114789" y="33806"/>
                </a:lnTo>
                <a:lnTo>
                  <a:pt x="103267" y="35710"/>
                </a:lnTo>
                <a:lnTo>
                  <a:pt x="56331" y="54703"/>
                </a:lnTo>
                <a:lnTo>
                  <a:pt x="28331" y="81941"/>
                </a:lnTo>
                <a:lnTo>
                  <a:pt x="11023" y="127530"/>
                </a:lnTo>
                <a:lnTo>
                  <a:pt x="9587" y="153742"/>
                </a:lnTo>
                <a:lnTo>
                  <a:pt x="10578" y="165424"/>
                </a:lnTo>
                <a:lnTo>
                  <a:pt x="28463" y="210330"/>
                </a:lnTo>
                <a:lnTo>
                  <a:pt x="58284" y="235825"/>
                </a:lnTo>
                <a:lnTo>
                  <a:pt x="96076" y="252885"/>
                </a:lnTo>
                <a:lnTo>
                  <a:pt x="120398" y="259754"/>
                </a:lnTo>
                <a:lnTo>
                  <a:pt x="105636" y="393605"/>
                </a:lnTo>
                <a:lnTo>
                  <a:pt x="168206" y="393605"/>
                </a:lnTo>
                <a:lnTo>
                  <a:pt x="170367" y="272267"/>
                </a:lnTo>
                <a:lnTo>
                  <a:pt x="269126" y="272267"/>
                </a:lnTo>
                <a:lnTo>
                  <a:pt x="240581" y="242535"/>
                </a:lnTo>
                <a:lnTo>
                  <a:pt x="205806" y="224591"/>
                </a:lnTo>
                <a:lnTo>
                  <a:pt x="168112" y="213363"/>
                </a:lnTo>
                <a:lnTo>
                  <a:pt x="168629" y="200116"/>
                </a:lnTo>
                <a:lnTo>
                  <a:pt x="120398" y="200116"/>
                </a:lnTo>
                <a:lnTo>
                  <a:pt x="115958" y="198904"/>
                </a:lnTo>
                <a:lnTo>
                  <a:pt x="80410" y="180480"/>
                </a:lnTo>
                <a:lnTo>
                  <a:pt x="66198" y="141330"/>
                </a:lnTo>
                <a:lnTo>
                  <a:pt x="68750" y="126588"/>
                </a:lnTo>
                <a:lnTo>
                  <a:pt x="93247" y="96072"/>
                </a:lnTo>
                <a:lnTo>
                  <a:pt x="120398" y="87472"/>
                </a:lnTo>
                <a:lnTo>
                  <a:pt x="258577" y="87472"/>
                </a:lnTo>
                <a:lnTo>
                  <a:pt x="256154" y="82863"/>
                </a:lnTo>
                <a:lnTo>
                  <a:pt x="228579" y="53752"/>
                </a:lnTo>
                <a:lnTo>
                  <a:pt x="193451" y="37840"/>
                </a:lnTo>
                <a:lnTo>
                  <a:pt x="168112" y="33143"/>
                </a:lnTo>
                <a:lnTo>
                  <a:pt x="168112" y="0"/>
                </a:lnTo>
                <a:close/>
              </a:path>
              <a:path w="285750" h="497204">
                <a:moveTo>
                  <a:pt x="258577" y="87472"/>
                </a:moveTo>
                <a:lnTo>
                  <a:pt x="120398" y="87472"/>
                </a:lnTo>
                <a:lnTo>
                  <a:pt x="120398" y="200116"/>
                </a:lnTo>
                <a:lnTo>
                  <a:pt x="168629" y="200116"/>
                </a:lnTo>
                <a:lnTo>
                  <a:pt x="173005" y="88184"/>
                </a:lnTo>
                <a:lnTo>
                  <a:pt x="258951" y="88184"/>
                </a:lnTo>
                <a:lnTo>
                  <a:pt x="258577" y="87472"/>
                </a:lnTo>
                <a:close/>
              </a:path>
              <a:path w="285750" h="497204">
                <a:moveTo>
                  <a:pt x="258951" y="88184"/>
                </a:moveTo>
                <a:lnTo>
                  <a:pt x="173005" y="88184"/>
                </a:lnTo>
                <a:lnTo>
                  <a:pt x="185056" y="91731"/>
                </a:lnTo>
                <a:lnTo>
                  <a:pt x="195544" y="97940"/>
                </a:lnTo>
                <a:lnTo>
                  <a:pt x="216264" y="135857"/>
                </a:lnTo>
                <a:lnTo>
                  <a:pt x="219287" y="164186"/>
                </a:lnTo>
                <a:lnTo>
                  <a:pt x="226668" y="173151"/>
                </a:lnTo>
                <a:lnTo>
                  <a:pt x="237379" y="177833"/>
                </a:lnTo>
                <a:lnTo>
                  <a:pt x="249384" y="178233"/>
                </a:lnTo>
                <a:lnTo>
                  <a:pt x="260647" y="174352"/>
                </a:lnTo>
                <a:lnTo>
                  <a:pt x="269131" y="166188"/>
                </a:lnTo>
                <a:lnTo>
                  <a:pt x="272800" y="153742"/>
                </a:lnTo>
                <a:lnTo>
                  <a:pt x="272613" y="144103"/>
                </a:lnTo>
                <a:lnTo>
                  <a:pt x="271651" y="131082"/>
                </a:lnTo>
                <a:lnTo>
                  <a:pt x="269707" y="118403"/>
                </a:lnTo>
                <a:lnTo>
                  <a:pt x="266598" y="106112"/>
                </a:lnTo>
                <a:lnTo>
                  <a:pt x="262141" y="94251"/>
                </a:lnTo>
                <a:lnTo>
                  <a:pt x="258951" y="88184"/>
                </a:lnTo>
                <a:close/>
              </a:path>
            </a:pathLst>
          </a:custGeom>
          <a:solidFill>
            <a:srgbClr val="F9BB09"/>
          </a:solidFill>
        </p:spPr>
        <p:txBody>
          <a:bodyPr wrap="square" lIns="0" tIns="0" rIns="0" bIns="0" rtlCol="0"/>
          <a:lstStyle/>
          <a:p>
            <a:endParaRPr/>
          </a:p>
        </p:txBody>
      </p:sp>
      <p:sp>
        <p:nvSpPr>
          <p:cNvPr id="9" name="object 6"/>
          <p:cNvSpPr/>
          <p:nvPr/>
        </p:nvSpPr>
        <p:spPr>
          <a:xfrm>
            <a:off x="4494276" y="3313159"/>
            <a:ext cx="614045" cy="609600"/>
          </a:xfrm>
          <a:custGeom>
            <a:avLst/>
            <a:gdLst/>
            <a:ahLst/>
            <a:cxnLst/>
            <a:rect l="l" t="t" r="r" b="b"/>
            <a:pathLst>
              <a:path w="614045" h="609600">
                <a:moveTo>
                  <a:pt x="56985" y="87454"/>
                </a:moveTo>
                <a:lnTo>
                  <a:pt x="25179" y="87454"/>
                </a:lnTo>
                <a:lnTo>
                  <a:pt x="25179" y="583097"/>
                </a:lnTo>
                <a:lnTo>
                  <a:pt x="520815" y="583097"/>
                </a:lnTo>
                <a:lnTo>
                  <a:pt x="520815" y="609602"/>
                </a:lnTo>
                <a:lnTo>
                  <a:pt x="613580" y="567194"/>
                </a:lnTo>
                <a:lnTo>
                  <a:pt x="578796" y="551292"/>
                </a:lnTo>
                <a:lnTo>
                  <a:pt x="56985" y="551292"/>
                </a:lnTo>
                <a:lnTo>
                  <a:pt x="56985" y="87454"/>
                </a:lnTo>
                <a:close/>
              </a:path>
              <a:path w="614045" h="609600">
                <a:moveTo>
                  <a:pt x="520815" y="524786"/>
                </a:moveTo>
                <a:lnTo>
                  <a:pt x="520815" y="551292"/>
                </a:lnTo>
                <a:lnTo>
                  <a:pt x="578796" y="551292"/>
                </a:lnTo>
                <a:lnTo>
                  <a:pt x="520815" y="524786"/>
                </a:lnTo>
                <a:close/>
              </a:path>
              <a:path w="614045" h="609600">
                <a:moveTo>
                  <a:pt x="42930" y="0"/>
                </a:moveTo>
                <a:lnTo>
                  <a:pt x="39290" y="0"/>
                </a:lnTo>
                <a:lnTo>
                  <a:pt x="0" y="87454"/>
                </a:lnTo>
                <a:lnTo>
                  <a:pt x="83489" y="87454"/>
                </a:lnTo>
                <a:lnTo>
                  <a:pt x="42930" y="0"/>
                </a:lnTo>
                <a:close/>
              </a:path>
            </a:pathLst>
          </a:custGeom>
          <a:solidFill>
            <a:srgbClr val="F9BB09"/>
          </a:solidFill>
        </p:spPr>
        <p:txBody>
          <a:bodyPr wrap="square" lIns="0" tIns="0" rIns="0" bIns="0" rtlCol="0"/>
          <a:lstStyle/>
          <a:p>
            <a:endParaRPr/>
          </a:p>
        </p:txBody>
      </p:sp>
      <p:sp>
        <p:nvSpPr>
          <p:cNvPr id="10" name="object 7"/>
          <p:cNvSpPr/>
          <p:nvPr/>
        </p:nvSpPr>
        <p:spPr>
          <a:xfrm>
            <a:off x="4512564" y="4305152"/>
            <a:ext cx="494665" cy="495934"/>
          </a:xfrm>
          <a:custGeom>
            <a:avLst/>
            <a:gdLst/>
            <a:ahLst/>
            <a:cxnLst/>
            <a:rect l="l" t="t" r="r" b="b"/>
            <a:pathLst>
              <a:path w="494664" h="495935">
                <a:moveTo>
                  <a:pt x="246480" y="0"/>
                </a:moveTo>
                <a:lnTo>
                  <a:pt x="206600" y="3238"/>
                </a:lnTo>
                <a:lnTo>
                  <a:pt x="168727" y="12617"/>
                </a:lnTo>
                <a:lnTo>
                  <a:pt x="133374" y="27634"/>
                </a:lnTo>
                <a:lnTo>
                  <a:pt x="86203" y="59626"/>
                </a:lnTo>
                <a:lnTo>
                  <a:pt x="47614" y="101467"/>
                </a:lnTo>
                <a:lnTo>
                  <a:pt x="27521" y="133994"/>
                </a:lnTo>
                <a:lnTo>
                  <a:pt x="12606" y="169413"/>
                </a:lnTo>
                <a:lnTo>
                  <a:pt x="3237" y="207577"/>
                </a:lnTo>
                <a:lnTo>
                  <a:pt x="0" y="247827"/>
                </a:lnTo>
                <a:lnTo>
                  <a:pt x="820" y="268179"/>
                </a:lnTo>
                <a:lnTo>
                  <a:pt x="7187" y="307445"/>
                </a:lnTo>
                <a:lnTo>
                  <a:pt x="19429" y="344374"/>
                </a:lnTo>
                <a:lnTo>
                  <a:pt x="37029" y="378457"/>
                </a:lnTo>
                <a:lnTo>
                  <a:pt x="72351" y="423139"/>
                </a:lnTo>
                <a:lnTo>
                  <a:pt x="116833" y="458569"/>
                </a:lnTo>
                <a:lnTo>
                  <a:pt x="150717" y="476205"/>
                </a:lnTo>
                <a:lnTo>
                  <a:pt x="187386" y="488462"/>
                </a:lnTo>
                <a:lnTo>
                  <a:pt x="226322" y="494833"/>
                </a:lnTo>
                <a:lnTo>
                  <a:pt x="246480" y="495653"/>
                </a:lnTo>
                <a:lnTo>
                  <a:pt x="260019" y="495291"/>
                </a:lnTo>
                <a:lnTo>
                  <a:pt x="299199" y="490017"/>
                </a:lnTo>
                <a:lnTo>
                  <a:pt x="336026" y="478844"/>
                </a:lnTo>
                <a:lnTo>
                  <a:pt x="381040" y="455632"/>
                </a:lnTo>
                <a:lnTo>
                  <a:pt x="391340" y="448577"/>
                </a:lnTo>
                <a:lnTo>
                  <a:pt x="246480" y="448577"/>
                </a:lnTo>
                <a:lnTo>
                  <a:pt x="229876" y="447893"/>
                </a:lnTo>
                <a:lnTo>
                  <a:pt x="183060" y="438333"/>
                </a:lnTo>
                <a:lnTo>
                  <a:pt x="140765" y="418475"/>
                </a:lnTo>
                <a:lnTo>
                  <a:pt x="104546" y="389739"/>
                </a:lnTo>
                <a:lnTo>
                  <a:pt x="75804" y="353526"/>
                </a:lnTo>
                <a:lnTo>
                  <a:pt x="55942" y="311238"/>
                </a:lnTo>
                <a:lnTo>
                  <a:pt x="46361" y="264277"/>
                </a:lnTo>
                <a:lnTo>
                  <a:pt x="45694" y="247827"/>
                </a:lnTo>
                <a:lnTo>
                  <a:pt x="46361" y="231377"/>
                </a:lnTo>
                <a:lnTo>
                  <a:pt x="55942" y="184414"/>
                </a:lnTo>
                <a:lnTo>
                  <a:pt x="75804" y="142123"/>
                </a:lnTo>
                <a:lnTo>
                  <a:pt x="104546" y="105905"/>
                </a:lnTo>
                <a:lnTo>
                  <a:pt x="140765" y="77165"/>
                </a:lnTo>
                <a:lnTo>
                  <a:pt x="183060" y="57303"/>
                </a:lnTo>
                <a:lnTo>
                  <a:pt x="230028" y="47723"/>
                </a:lnTo>
                <a:lnTo>
                  <a:pt x="246480" y="47057"/>
                </a:lnTo>
                <a:lnTo>
                  <a:pt x="391871" y="47057"/>
                </a:lnTo>
                <a:lnTo>
                  <a:pt x="377095" y="37079"/>
                </a:lnTo>
                <a:lnTo>
                  <a:pt x="343022" y="19445"/>
                </a:lnTo>
                <a:lnTo>
                  <a:pt x="306099" y="7190"/>
                </a:lnTo>
                <a:lnTo>
                  <a:pt x="266833" y="820"/>
                </a:lnTo>
                <a:lnTo>
                  <a:pt x="246480" y="0"/>
                </a:lnTo>
                <a:close/>
              </a:path>
              <a:path w="494664" h="495935">
                <a:moveTo>
                  <a:pt x="426607" y="448467"/>
                </a:moveTo>
                <a:lnTo>
                  <a:pt x="391502" y="448467"/>
                </a:lnTo>
                <a:lnTo>
                  <a:pt x="409885" y="465192"/>
                </a:lnTo>
                <a:lnTo>
                  <a:pt x="426607" y="448467"/>
                </a:lnTo>
                <a:close/>
              </a:path>
              <a:path w="494664" h="495935">
                <a:moveTo>
                  <a:pt x="391871" y="47057"/>
                </a:moveTo>
                <a:lnTo>
                  <a:pt x="246480" y="47057"/>
                </a:lnTo>
                <a:lnTo>
                  <a:pt x="263129" y="47723"/>
                </a:lnTo>
                <a:lnTo>
                  <a:pt x="279395" y="49688"/>
                </a:lnTo>
                <a:lnTo>
                  <a:pt x="325385" y="62851"/>
                </a:lnTo>
                <a:lnTo>
                  <a:pt x="366094" y="85828"/>
                </a:lnTo>
                <a:lnTo>
                  <a:pt x="400222" y="117309"/>
                </a:lnTo>
                <a:lnTo>
                  <a:pt x="426173" y="155614"/>
                </a:lnTo>
                <a:lnTo>
                  <a:pt x="442795" y="199618"/>
                </a:lnTo>
                <a:lnTo>
                  <a:pt x="448641" y="247827"/>
                </a:lnTo>
                <a:lnTo>
                  <a:pt x="447975" y="264277"/>
                </a:lnTo>
                <a:lnTo>
                  <a:pt x="438384" y="311238"/>
                </a:lnTo>
                <a:lnTo>
                  <a:pt x="418475" y="353526"/>
                </a:lnTo>
                <a:lnTo>
                  <a:pt x="389621" y="389739"/>
                </a:lnTo>
                <a:lnTo>
                  <a:pt x="353196" y="418475"/>
                </a:lnTo>
                <a:lnTo>
                  <a:pt x="310574" y="438333"/>
                </a:lnTo>
                <a:lnTo>
                  <a:pt x="263129" y="447911"/>
                </a:lnTo>
                <a:lnTo>
                  <a:pt x="246480" y="448577"/>
                </a:lnTo>
                <a:lnTo>
                  <a:pt x="391340" y="448577"/>
                </a:lnTo>
                <a:lnTo>
                  <a:pt x="391502" y="448467"/>
                </a:lnTo>
                <a:lnTo>
                  <a:pt x="426607" y="448467"/>
                </a:lnTo>
                <a:lnTo>
                  <a:pt x="463875" y="411192"/>
                </a:lnTo>
                <a:lnTo>
                  <a:pt x="447260" y="393197"/>
                </a:lnTo>
                <a:lnTo>
                  <a:pt x="454278" y="382988"/>
                </a:lnTo>
                <a:lnTo>
                  <a:pt x="460813" y="372391"/>
                </a:lnTo>
                <a:lnTo>
                  <a:pt x="481643" y="326418"/>
                </a:lnTo>
                <a:lnTo>
                  <a:pt x="491024" y="288571"/>
                </a:lnTo>
                <a:lnTo>
                  <a:pt x="494341" y="248267"/>
                </a:lnTo>
                <a:lnTo>
                  <a:pt x="493521" y="227850"/>
                </a:lnTo>
                <a:lnTo>
                  <a:pt x="487149" y="188473"/>
                </a:lnTo>
                <a:lnTo>
                  <a:pt x="474803" y="151272"/>
                </a:lnTo>
                <a:lnTo>
                  <a:pt x="457171" y="117189"/>
                </a:lnTo>
                <a:lnTo>
                  <a:pt x="421757" y="72507"/>
                </a:lnTo>
                <a:lnTo>
                  <a:pt x="392858" y="47723"/>
                </a:lnTo>
                <a:lnTo>
                  <a:pt x="391871" y="47057"/>
                </a:lnTo>
                <a:close/>
              </a:path>
            </a:pathLst>
          </a:custGeom>
          <a:solidFill>
            <a:srgbClr val="F9BB09"/>
          </a:solidFill>
        </p:spPr>
        <p:txBody>
          <a:bodyPr wrap="square" lIns="0" tIns="0" rIns="0" bIns="0" rtlCol="0"/>
          <a:lstStyle/>
          <a:p>
            <a:endParaRPr/>
          </a:p>
        </p:txBody>
      </p:sp>
      <p:sp>
        <p:nvSpPr>
          <p:cNvPr id="11" name="object 8"/>
          <p:cNvSpPr/>
          <p:nvPr/>
        </p:nvSpPr>
        <p:spPr>
          <a:xfrm>
            <a:off x="4944590" y="4738500"/>
            <a:ext cx="162560" cy="162560"/>
          </a:xfrm>
          <a:custGeom>
            <a:avLst/>
            <a:gdLst/>
            <a:ahLst/>
            <a:cxnLst/>
            <a:rect l="l" t="t" r="r" b="b"/>
            <a:pathLst>
              <a:path w="162560" h="162560">
                <a:moveTo>
                  <a:pt x="54007" y="0"/>
                </a:moveTo>
                <a:lnTo>
                  <a:pt x="0" y="53996"/>
                </a:lnTo>
                <a:lnTo>
                  <a:pt x="105252" y="159220"/>
                </a:lnTo>
                <a:lnTo>
                  <a:pt x="112160" y="160605"/>
                </a:lnTo>
                <a:lnTo>
                  <a:pt x="117704" y="161990"/>
                </a:lnTo>
                <a:lnTo>
                  <a:pt x="124630" y="161990"/>
                </a:lnTo>
                <a:lnTo>
                  <a:pt x="131556" y="159220"/>
                </a:lnTo>
                <a:lnTo>
                  <a:pt x="135701" y="153682"/>
                </a:lnTo>
                <a:lnTo>
                  <a:pt x="155097" y="135684"/>
                </a:lnTo>
                <a:lnTo>
                  <a:pt x="159242" y="130146"/>
                </a:lnTo>
                <a:lnTo>
                  <a:pt x="162023" y="124608"/>
                </a:lnTo>
                <a:lnTo>
                  <a:pt x="162023" y="110761"/>
                </a:lnTo>
                <a:lnTo>
                  <a:pt x="159242" y="105223"/>
                </a:lnTo>
                <a:lnTo>
                  <a:pt x="54007" y="0"/>
                </a:lnTo>
                <a:close/>
              </a:path>
            </a:pathLst>
          </a:custGeom>
          <a:solidFill>
            <a:srgbClr val="F9BB09"/>
          </a:solidFill>
        </p:spPr>
        <p:txBody>
          <a:bodyPr wrap="square" lIns="0" tIns="0" rIns="0" bIns="0" rtlCol="0"/>
          <a:lstStyle/>
          <a:p>
            <a:endParaRPr/>
          </a:p>
        </p:txBody>
      </p:sp>
      <p:sp>
        <p:nvSpPr>
          <p:cNvPr id="12" name="object 12"/>
          <p:cNvSpPr/>
          <p:nvPr/>
        </p:nvSpPr>
        <p:spPr>
          <a:xfrm>
            <a:off x="531876" y="5180926"/>
            <a:ext cx="721360" cy="608330"/>
          </a:xfrm>
          <a:custGeom>
            <a:avLst/>
            <a:gdLst/>
            <a:ahLst/>
            <a:cxnLst/>
            <a:rect l="l" t="t" r="r" b="b"/>
            <a:pathLst>
              <a:path w="721360" h="608329">
                <a:moveTo>
                  <a:pt x="74017" y="117403"/>
                </a:moveTo>
                <a:lnTo>
                  <a:pt x="0" y="304095"/>
                </a:lnTo>
                <a:lnTo>
                  <a:pt x="52309" y="309869"/>
                </a:lnTo>
                <a:lnTo>
                  <a:pt x="52831" y="323341"/>
                </a:lnTo>
                <a:lnTo>
                  <a:pt x="57595" y="361834"/>
                </a:lnTo>
                <a:lnTo>
                  <a:pt x="71353" y="409950"/>
                </a:lnTo>
                <a:lnTo>
                  <a:pt x="76106" y="421498"/>
                </a:lnTo>
                <a:lnTo>
                  <a:pt x="81381" y="434971"/>
                </a:lnTo>
                <a:lnTo>
                  <a:pt x="87177" y="446519"/>
                </a:lnTo>
                <a:lnTo>
                  <a:pt x="93493" y="458067"/>
                </a:lnTo>
                <a:lnTo>
                  <a:pt x="100328" y="467690"/>
                </a:lnTo>
                <a:lnTo>
                  <a:pt x="107680" y="479238"/>
                </a:lnTo>
                <a:lnTo>
                  <a:pt x="132823" y="510032"/>
                </a:lnTo>
                <a:lnTo>
                  <a:pt x="160845" y="536978"/>
                </a:lnTo>
                <a:lnTo>
                  <a:pt x="201047" y="565847"/>
                </a:lnTo>
                <a:lnTo>
                  <a:pt x="244496" y="587018"/>
                </a:lnTo>
                <a:lnTo>
                  <a:pt x="290339" y="602416"/>
                </a:lnTo>
                <a:lnTo>
                  <a:pt x="337721" y="608190"/>
                </a:lnTo>
                <a:lnTo>
                  <a:pt x="385789" y="608190"/>
                </a:lnTo>
                <a:lnTo>
                  <a:pt x="433689" y="600491"/>
                </a:lnTo>
                <a:lnTo>
                  <a:pt x="457308" y="592792"/>
                </a:lnTo>
                <a:lnTo>
                  <a:pt x="503354" y="573546"/>
                </a:lnTo>
                <a:lnTo>
                  <a:pt x="512874" y="567772"/>
                </a:lnTo>
                <a:lnTo>
                  <a:pt x="359087" y="567772"/>
                </a:lnTo>
                <a:lnTo>
                  <a:pt x="317676" y="563923"/>
                </a:lnTo>
                <a:lnTo>
                  <a:pt x="276788" y="552375"/>
                </a:lnTo>
                <a:lnTo>
                  <a:pt x="237149" y="535053"/>
                </a:lnTo>
                <a:lnTo>
                  <a:pt x="199485" y="511957"/>
                </a:lnTo>
                <a:lnTo>
                  <a:pt x="164523" y="481163"/>
                </a:lnTo>
                <a:lnTo>
                  <a:pt x="147538" y="459991"/>
                </a:lnTo>
                <a:lnTo>
                  <a:pt x="139934" y="450368"/>
                </a:lnTo>
                <a:lnTo>
                  <a:pt x="120708" y="415724"/>
                </a:lnTo>
                <a:lnTo>
                  <a:pt x="106902" y="379156"/>
                </a:lnTo>
                <a:lnTo>
                  <a:pt x="97028" y="329115"/>
                </a:lnTo>
                <a:lnTo>
                  <a:pt x="95787" y="304095"/>
                </a:lnTo>
                <a:lnTo>
                  <a:pt x="148036" y="304095"/>
                </a:lnTo>
                <a:lnTo>
                  <a:pt x="74017" y="117403"/>
                </a:lnTo>
                <a:close/>
              </a:path>
              <a:path w="721360" h="608329">
                <a:moveTo>
                  <a:pt x="581147" y="450368"/>
                </a:moveTo>
                <a:lnTo>
                  <a:pt x="557203" y="481163"/>
                </a:lnTo>
                <a:lnTo>
                  <a:pt x="515452" y="517731"/>
                </a:lnTo>
                <a:lnTo>
                  <a:pt x="479205" y="538902"/>
                </a:lnTo>
                <a:lnTo>
                  <a:pt x="440577" y="556224"/>
                </a:lnTo>
                <a:lnTo>
                  <a:pt x="400296" y="563923"/>
                </a:lnTo>
                <a:lnTo>
                  <a:pt x="359087" y="567772"/>
                </a:lnTo>
                <a:lnTo>
                  <a:pt x="512874" y="567772"/>
                </a:lnTo>
                <a:lnTo>
                  <a:pt x="547096" y="546601"/>
                </a:lnTo>
                <a:lnTo>
                  <a:pt x="587681" y="511957"/>
                </a:lnTo>
                <a:lnTo>
                  <a:pt x="603742" y="490786"/>
                </a:lnTo>
                <a:lnTo>
                  <a:pt x="581147" y="450368"/>
                </a:lnTo>
                <a:close/>
              </a:path>
              <a:path w="721360" h="608329">
                <a:moveTo>
                  <a:pt x="271194" y="331040"/>
                </a:moveTo>
                <a:lnTo>
                  <a:pt x="259916" y="332964"/>
                </a:lnTo>
                <a:lnTo>
                  <a:pt x="250297" y="340663"/>
                </a:lnTo>
                <a:lnTo>
                  <a:pt x="244848" y="354136"/>
                </a:lnTo>
                <a:lnTo>
                  <a:pt x="244789" y="367608"/>
                </a:lnTo>
                <a:lnTo>
                  <a:pt x="245667" y="377231"/>
                </a:lnTo>
                <a:lnTo>
                  <a:pt x="256616" y="415724"/>
                </a:lnTo>
                <a:lnTo>
                  <a:pt x="292240" y="452293"/>
                </a:lnTo>
                <a:lnTo>
                  <a:pt x="329400" y="465765"/>
                </a:lnTo>
                <a:lnTo>
                  <a:pt x="342511" y="467690"/>
                </a:lnTo>
                <a:lnTo>
                  <a:pt x="342511" y="502334"/>
                </a:lnTo>
                <a:lnTo>
                  <a:pt x="381701" y="502334"/>
                </a:lnTo>
                <a:lnTo>
                  <a:pt x="384290" y="467690"/>
                </a:lnTo>
                <a:lnTo>
                  <a:pt x="407086" y="463841"/>
                </a:lnTo>
                <a:lnTo>
                  <a:pt x="430240" y="452293"/>
                </a:lnTo>
                <a:lnTo>
                  <a:pt x="441797" y="444594"/>
                </a:lnTo>
                <a:lnTo>
                  <a:pt x="453259" y="434971"/>
                </a:lnTo>
                <a:lnTo>
                  <a:pt x="460170" y="425348"/>
                </a:lnTo>
                <a:lnTo>
                  <a:pt x="381701" y="425348"/>
                </a:lnTo>
                <a:lnTo>
                  <a:pt x="381709" y="421498"/>
                </a:lnTo>
                <a:lnTo>
                  <a:pt x="330515" y="421498"/>
                </a:lnTo>
                <a:lnTo>
                  <a:pt x="296892" y="386855"/>
                </a:lnTo>
                <a:lnTo>
                  <a:pt x="288673" y="342588"/>
                </a:lnTo>
                <a:lnTo>
                  <a:pt x="281617" y="332964"/>
                </a:lnTo>
                <a:lnTo>
                  <a:pt x="271194" y="331040"/>
                </a:lnTo>
                <a:close/>
              </a:path>
              <a:path w="721360" h="608329">
                <a:moveTo>
                  <a:pt x="516693" y="40417"/>
                </a:moveTo>
                <a:lnTo>
                  <a:pt x="361679" y="40417"/>
                </a:lnTo>
                <a:lnTo>
                  <a:pt x="382357" y="42342"/>
                </a:lnTo>
                <a:lnTo>
                  <a:pt x="423548" y="50040"/>
                </a:lnTo>
                <a:lnTo>
                  <a:pt x="463935" y="63513"/>
                </a:lnTo>
                <a:lnTo>
                  <a:pt x="502819" y="82760"/>
                </a:lnTo>
                <a:lnTo>
                  <a:pt x="539500" y="109705"/>
                </a:lnTo>
                <a:lnTo>
                  <a:pt x="565582" y="136650"/>
                </a:lnTo>
                <a:lnTo>
                  <a:pt x="573777" y="146273"/>
                </a:lnTo>
                <a:lnTo>
                  <a:pt x="594794" y="180917"/>
                </a:lnTo>
                <a:lnTo>
                  <a:pt x="614408" y="227108"/>
                </a:lnTo>
                <a:lnTo>
                  <a:pt x="622734" y="265602"/>
                </a:lnTo>
                <a:lnTo>
                  <a:pt x="625523" y="304095"/>
                </a:lnTo>
                <a:lnTo>
                  <a:pt x="573277" y="304095"/>
                </a:lnTo>
                <a:lnTo>
                  <a:pt x="647284" y="490786"/>
                </a:lnTo>
                <a:lnTo>
                  <a:pt x="721311" y="304095"/>
                </a:lnTo>
                <a:lnTo>
                  <a:pt x="669003" y="298321"/>
                </a:lnTo>
                <a:lnTo>
                  <a:pt x="668480" y="284848"/>
                </a:lnTo>
                <a:lnTo>
                  <a:pt x="663714" y="246355"/>
                </a:lnTo>
                <a:lnTo>
                  <a:pt x="649954" y="198239"/>
                </a:lnTo>
                <a:lnTo>
                  <a:pt x="645201" y="184766"/>
                </a:lnTo>
                <a:lnTo>
                  <a:pt x="627812" y="150122"/>
                </a:lnTo>
                <a:lnTo>
                  <a:pt x="605759" y="117403"/>
                </a:lnTo>
                <a:lnTo>
                  <a:pt x="597378" y="105855"/>
                </a:lnTo>
                <a:lnTo>
                  <a:pt x="560461" y="69287"/>
                </a:lnTo>
                <a:lnTo>
                  <a:pt x="520255" y="42342"/>
                </a:lnTo>
                <a:lnTo>
                  <a:pt x="516693" y="40417"/>
                </a:lnTo>
                <a:close/>
              </a:path>
              <a:path w="721360" h="608329">
                <a:moveTo>
                  <a:pt x="462169" y="323341"/>
                </a:moveTo>
                <a:lnTo>
                  <a:pt x="381933" y="323341"/>
                </a:lnTo>
                <a:lnTo>
                  <a:pt x="393538" y="327190"/>
                </a:lnTo>
                <a:lnTo>
                  <a:pt x="405718" y="332964"/>
                </a:lnTo>
                <a:lnTo>
                  <a:pt x="415702" y="340663"/>
                </a:lnTo>
                <a:lnTo>
                  <a:pt x="423026" y="348362"/>
                </a:lnTo>
                <a:lnTo>
                  <a:pt x="427634" y="359909"/>
                </a:lnTo>
                <a:lnTo>
                  <a:pt x="429471" y="371457"/>
                </a:lnTo>
                <a:lnTo>
                  <a:pt x="428480" y="384930"/>
                </a:lnTo>
                <a:lnTo>
                  <a:pt x="406623" y="417649"/>
                </a:lnTo>
                <a:lnTo>
                  <a:pt x="381701" y="425348"/>
                </a:lnTo>
                <a:lnTo>
                  <a:pt x="460170" y="425348"/>
                </a:lnTo>
                <a:lnTo>
                  <a:pt x="474678" y="381081"/>
                </a:lnTo>
                <a:lnTo>
                  <a:pt x="474814" y="367608"/>
                </a:lnTo>
                <a:lnTo>
                  <a:pt x="473472" y="356060"/>
                </a:lnTo>
                <a:lnTo>
                  <a:pt x="470609" y="342588"/>
                </a:lnTo>
                <a:lnTo>
                  <a:pt x="466186" y="331040"/>
                </a:lnTo>
                <a:lnTo>
                  <a:pt x="462169" y="323341"/>
                </a:lnTo>
                <a:close/>
              </a:path>
              <a:path w="721360" h="608329">
                <a:moveTo>
                  <a:pt x="381701" y="103931"/>
                </a:moveTo>
                <a:lnTo>
                  <a:pt x="342511" y="103931"/>
                </a:lnTo>
                <a:lnTo>
                  <a:pt x="339565" y="132801"/>
                </a:lnTo>
                <a:lnTo>
                  <a:pt x="328127" y="132801"/>
                </a:lnTo>
                <a:lnTo>
                  <a:pt x="280112" y="155896"/>
                </a:lnTo>
                <a:lnTo>
                  <a:pt x="256448" y="196314"/>
                </a:lnTo>
                <a:lnTo>
                  <a:pt x="253101" y="221335"/>
                </a:lnTo>
                <a:lnTo>
                  <a:pt x="253638" y="234807"/>
                </a:lnTo>
                <a:lnTo>
                  <a:pt x="265782" y="271375"/>
                </a:lnTo>
                <a:lnTo>
                  <a:pt x="294746" y="296396"/>
                </a:lnTo>
                <a:lnTo>
                  <a:pt x="342511" y="313718"/>
                </a:lnTo>
                <a:lnTo>
                  <a:pt x="330515" y="421498"/>
                </a:lnTo>
                <a:lnTo>
                  <a:pt x="381709" y="421498"/>
                </a:lnTo>
                <a:lnTo>
                  <a:pt x="381933" y="323341"/>
                </a:lnTo>
                <a:lnTo>
                  <a:pt x="462169" y="323341"/>
                </a:lnTo>
                <a:lnTo>
                  <a:pt x="430410" y="294471"/>
                </a:lnTo>
                <a:lnTo>
                  <a:pt x="381701" y="275225"/>
                </a:lnTo>
                <a:lnTo>
                  <a:pt x="382973" y="265602"/>
                </a:lnTo>
                <a:lnTo>
                  <a:pt x="341461" y="265602"/>
                </a:lnTo>
                <a:lnTo>
                  <a:pt x="327604" y="261752"/>
                </a:lnTo>
                <a:lnTo>
                  <a:pt x="315546" y="255978"/>
                </a:lnTo>
                <a:lnTo>
                  <a:pt x="306024" y="246355"/>
                </a:lnTo>
                <a:lnTo>
                  <a:pt x="299774" y="234807"/>
                </a:lnTo>
                <a:lnTo>
                  <a:pt x="297533" y="219410"/>
                </a:lnTo>
                <a:lnTo>
                  <a:pt x="299969" y="205937"/>
                </a:lnTo>
                <a:lnTo>
                  <a:pt x="306217" y="194389"/>
                </a:lnTo>
                <a:lnTo>
                  <a:pt x="315746" y="184766"/>
                </a:lnTo>
                <a:lnTo>
                  <a:pt x="328021" y="178992"/>
                </a:lnTo>
                <a:lnTo>
                  <a:pt x="342511" y="175143"/>
                </a:lnTo>
                <a:lnTo>
                  <a:pt x="452216" y="175143"/>
                </a:lnTo>
                <a:lnTo>
                  <a:pt x="450138" y="171294"/>
                </a:lnTo>
                <a:lnTo>
                  <a:pt x="418533" y="140499"/>
                </a:lnTo>
                <a:lnTo>
                  <a:pt x="381701" y="130876"/>
                </a:lnTo>
                <a:lnTo>
                  <a:pt x="381701" y="103931"/>
                </a:lnTo>
                <a:close/>
              </a:path>
              <a:path w="721360" h="608329">
                <a:moveTo>
                  <a:pt x="452216" y="175143"/>
                </a:moveTo>
                <a:lnTo>
                  <a:pt x="342511" y="175143"/>
                </a:lnTo>
                <a:lnTo>
                  <a:pt x="342511" y="265602"/>
                </a:lnTo>
                <a:lnTo>
                  <a:pt x="382973" y="265602"/>
                </a:lnTo>
                <a:lnTo>
                  <a:pt x="394421" y="178992"/>
                </a:lnTo>
                <a:lnTo>
                  <a:pt x="454294" y="178992"/>
                </a:lnTo>
                <a:lnTo>
                  <a:pt x="452216" y="175143"/>
                </a:lnTo>
                <a:close/>
              </a:path>
              <a:path w="721360" h="608329">
                <a:moveTo>
                  <a:pt x="454294" y="178992"/>
                </a:moveTo>
                <a:lnTo>
                  <a:pt x="394421" y="178992"/>
                </a:lnTo>
                <a:lnTo>
                  <a:pt x="405170" y="184766"/>
                </a:lnTo>
                <a:lnTo>
                  <a:pt x="413220" y="196314"/>
                </a:lnTo>
                <a:lnTo>
                  <a:pt x="418322" y="209787"/>
                </a:lnTo>
                <a:lnTo>
                  <a:pt x="420273" y="219410"/>
                </a:lnTo>
                <a:lnTo>
                  <a:pt x="421965" y="234807"/>
                </a:lnTo>
                <a:lnTo>
                  <a:pt x="428955" y="244430"/>
                </a:lnTo>
                <a:lnTo>
                  <a:pt x="439808" y="248280"/>
                </a:lnTo>
                <a:lnTo>
                  <a:pt x="451414" y="248280"/>
                </a:lnTo>
                <a:lnTo>
                  <a:pt x="460659" y="240581"/>
                </a:lnTo>
                <a:lnTo>
                  <a:pt x="464432" y="229033"/>
                </a:lnTo>
                <a:lnTo>
                  <a:pt x="464161" y="217485"/>
                </a:lnTo>
                <a:lnTo>
                  <a:pt x="462991" y="205937"/>
                </a:lnTo>
                <a:lnTo>
                  <a:pt x="460525" y="194389"/>
                </a:lnTo>
                <a:lnTo>
                  <a:pt x="456372" y="182841"/>
                </a:lnTo>
                <a:lnTo>
                  <a:pt x="454294" y="178992"/>
                </a:lnTo>
                <a:close/>
              </a:path>
              <a:path w="721360" h="608329">
                <a:moveTo>
                  <a:pt x="383574" y="0"/>
                </a:moveTo>
                <a:lnTo>
                  <a:pt x="335506" y="0"/>
                </a:lnTo>
                <a:lnTo>
                  <a:pt x="287607" y="7698"/>
                </a:lnTo>
                <a:lnTo>
                  <a:pt x="240732" y="23095"/>
                </a:lnTo>
                <a:lnTo>
                  <a:pt x="195734" y="46191"/>
                </a:lnTo>
                <a:lnTo>
                  <a:pt x="153467" y="76986"/>
                </a:lnTo>
                <a:lnTo>
                  <a:pt x="125267" y="105855"/>
                </a:lnTo>
                <a:lnTo>
                  <a:pt x="117556" y="115479"/>
                </a:lnTo>
                <a:lnTo>
                  <a:pt x="140647" y="157821"/>
                </a:lnTo>
                <a:lnTo>
                  <a:pt x="147750" y="146273"/>
                </a:lnTo>
                <a:lnTo>
                  <a:pt x="155403" y="136650"/>
                </a:lnTo>
                <a:lnTo>
                  <a:pt x="188836" y="102006"/>
                </a:lnTo>
                <a:lnTo>
                  <a:pt x="223551" y="78910"/>
                </a:lnTo>
                <a:lnTo>
                  <a:pt x="260960" y="59664"/>
                </a:lnTo>
                <a:lnTo>
                  <a:pt x="320595" y="44267"/>
                </a:lnTo>
                <a:lnTo>
                  <a:pt x="361679" y="40417"/>
                </a:lnTo>
                <a:lnTo>
                  <a:pt x="516693" y="40417"/>
                </a:lnTo>
                <a:lnTo>
                  <a:pt x="498881" y="30794"/>
                </a:lnTo>
                <a:lnTo>
                  <a:pt x="476803" y="21171"/>
                </a:lnTo>
                <a:lnTo>
                  <a:pt x="454126" y="11547"/>
                </a:lnTo>
                <a:lnTo>
                  <a:pt x="430958" y="5773"/>
                </a:lnTo>
                <a:lnTo>
                  <a:pt x="407405" y="1924"/>
                </a:lnTo>
                <a:lnTo>
                  <a:pt x="383574" y="0"/>
                </a:lnTo>
                <a:close/>
              </a:path>
            </a:pathLst>
          </a:custGeom>
          <a:solidFill>
            <a:srgbClr val="F9BB09"/>
          </a:solidFill>
        </p:spPr>
        <p:txBody>
          <a:bodyPr wrap="square" lIns="0" tIns="0" rIns="0" bIns="0" rtlCol="0"/>
          <a:lstStyle/>
          <a:p>
            <a:endParaRPr/>
          </a:p>
        </p:txBody>
      </p:sp>
      <p:sp>
        <p:nvSpPr>
          <p:cNvPr id="13" name="object 13"/>
          <p:cNvSpPr/>
          <p:nvPr/>
        </p:nvSpPr>
        <p:spPr>
          <a:xfrm>
            <a:off x="542544" y="3224683"/>
            <a:ext cx="716915" cy="927100"/>
          </a:xfrm>
          <a:custGeom>
            <a:avLst/>
            <a:gdLst/>
            <a:ahLst/>
            <a:cxnLst/>
            <a:rect l="l" t="t" r="r" b="b"/>
            <a:pathLst>
              <a:path w="716915" h="927100">
                <a:moveTo>
                  <a:pt x="708917" y="0"/>
                </a:moveTo>
                <a:lnTo>
                  <a:pt x="7493" y="0"/>
                </a:lnTo>
                <a:lnTo>
                  <a:pt x="0" y="7498"/>
                </a:lnTo>
                <a:lnTo>
                  <a:pt x="0" y="917814"/>
                </a:lnTo>
                <a:lnTo>
                  <a:pt x="7493" y="926827"/>
                </a:lnTo>
                <a:lnTo>
                  <a:pt x="708917" y="926827"/>
                </a:lnTo>
                <a:lnTo>
                  <a:pt x="716416" y="917814"/>
                </a:lnTo>
                <a:lnTo>
                  <a:pt x="716416" y="908801"/>
                </a:lnTo>
                <a:lnTo>
                  <a:pt x="14987" y="908801"/>
                </a:lnTo>
                <a:lnTo>
                  <a:pt x="14987" y="18017"/>
                </a:lnTo>
                <a:lnTo>
                  <a:pt x="716416" y="18017"/>
                </a:lnTo>
                <a:lnTo>
                  <a:pt x="716416" y="7498"/>
                </a:lnTo>
                <a:lnTo>
                  <a:pt x="708917" y="0"/>
                </a:lnTo>
                <a:close/>
              </a:path>
              <a:path w="716915" h="927100">
                <a:moveTo>
                  <a:pt x="716416" y="18017"/>
                </a:moveTo>
                <a:lnTo>
                  <a:pt x="699923" y="18017"/>
                </a:lnTo>
                <a:lnTo>
                  <a:pt x="699923" y="907299"/>
                </a:lnTo>
                <a:lnTo>
                  <a:pt x="14987" y="908801"/>
                </a:lnTo>
                <a:lnTo>
                  <a:pt x="716416" y="908801"/>
                </a:lnTo>
                <a:lnTo>
                  <a:pt x="716416" y="18017"/>
                </a:lnTo>
                <a:close/>
              </a:path>
            </a:pathLst>
          </a:custGeom>
          <a:solidFill>
            <a:srgbClr val="F9BB09"/>
          </a:solidFill>
        </p:spPr>
        <p:txBody>
          <a:bodyPr wrap="square" lIns="0" tIns="0" rIns="0" bIns="0" rtlCol="0"/>
          <a:lstStyle/>
          <a:p>
            <a:endParaRPr/>
          </a:p>
        </p:txBody>
      </p:sp>
      <p:sp>
        <p:nvSpPr>
          <p:cNvPr id="14" name="object 14"/>
          <p:cNvSpPr/>
          <p:nvPr/>
        </p:nvSpPr>
        <p:spPr>
          <a:xfrm>
            <a:off x="544042" y="3462306"/>
            <a:ext cx="704850" cy="488315"/>
          </a:xfrm>
          <a:custGeom>
            <a:avLst/>
            <a:gdLst/>
            <a:ahLst/>
            <a:cxnLst/>
            <a:rect l="l" t="t" r="r" b="b"/>
            <a:pathLst>
              <a:path w="704850" h="488314">
                <a:moveTo>
                  <a:pt x="313376" y="161974"/>
                </a:moveTo>
                <a:lnTo>
                  <a:pt x="262293" y="161974"/>
                </a:lnTo>
                <a:lnTo>
                  <a:pt x="263789" y="169972"/>
                </a:lnTo>
                <a:lnTo>
                  <a:pt x="268027" y="193969"/>
                </a:lnTo>
                <a:lnTo>
                  <a:pt x="274391" y="233962"/>
                </a:lnTo>
                <a:lnTo>
                  <a:pt x="276510" y="245960"/>
                </a:lnTo>
                <a:lnTo>
                  <a:pt x="282960" y="289953"/>
                </a:lnTo>
                <a:lnTo>
                  <a:pt x="289433" y="329947"/>
                </a:lnTo>
                <a:lnTo>
                  <a:pt x="299724" y="381939"/>
                </a:lnTo>
                <a:lnTo>
                  <a:pt x="311458" y="423932"/>
                </a:lnTo>
                <a:lnTo>
                  <a:pt x="330786" y="465925"/>
                </a:lnTo>
                <a:lnTo>
                  <a:pt x="363652" y="487922"/>
                </a:lnTo>
                <a:lnTo>
                  <a:pt x="379907" y="487922"/>
                </a:lnTo>
                <a:lnTo>
                  <a:pt x="412148" y="463925"/>
                </a:lnTo>
                <a:lnTo>
                  <a:pt x="426408" y="429931"/>
                </a:lnTo>
                <a:lnTo>
                  <a:pt x="367208" y="429931"/>
                </a:lnTo>
                <a:lnTo>
                  <a:pt x="365693" y="423932"/>
                </a:lnTo>
                <a:lnTo>
                  <a:pt x="349708" y="375939"/>
                </a:lnTo>
                <a:lnTo>
                  <a:pt x="339894" y="327947"/>
                </a:lnTo>
                <a:lnTo>
                  <a:pt x="337682" y="315949"/>
                </a:lnTo>
                <a:lnTo>
                  <a:pt x="335562" y="303951"/>
                </a:lnTo>
                <a:lnTo>
                  <a:pt x="333530" y="289953"/>
                </a:lnTo>
                <a:lnTo>
                  <a:pt x="331586" y="277955"/>
                </a:lnTo>
                <a:lnTo>
                  <a:pt x="324229" y="227963"/>
                </a:lnTo>
                <a:lnTo>
                  <a:pt x="317425" y="185970"/>
                </a:lnTo>
                <a:lnTo>
                  <a:pt x="314185" y="165973"/>
                </a:lnTo>
                <a:lnTo>
                  <a:pt x="313376" y="161974"/>
                </a:lnTo>
                <a:close/>
              </a:path>
              <a:path w="704850" h="488314">
                <a:moveTo>
                  <a:pt x="479123" y="0"/>
                </a:moveTo>
                <a:lnTo>
                  <a:pt x="471408" y="0"/>
                </a:lnTo>
                <a:lnTo>
                  <a:pt x="464397" y="1999"/>
                </a:lnTo>
                <a:lnTo>
                  <a:pt x="438197" y="29995"/>
                </a:lnTo>
                <a:lnTo>
                  <a:pt x="434386" y="37993"/>
                </a:lnTo>
                <a:lnTo>
                  <a:pt x="424927" y="75987"/>
                </a:lnTo>
                <a:lnTo>
                  <a:pt x="417405" y="125979"/>
                </a:lnTo>
                <a:lnTo>
                  <a:pt x="412814" y="165973"/>
                </a:lnTo>
                <a:lnTo>
                  <a:pt x="410499" y="189969"/>
                </a:lnTo>
                <a:lnTo>
                  <a:pt x="408106" y="213965"/>
                </a:lnTo>
                <a:lnTo>
                  <a:pt x="405234" y="241961"/>
                </a:lnTo>
                <a:lnTo>
                  <a:pt x="404255" y="251959"/>
                </a:lnTo>
                <a:lnTo>
                  <a:pt x="402795" y="265957"/>
                </a:lnTo>
                <a:lnTo>
                  <a:pt x="397879" y="307950"/>
                </a:lnTo>
                <a:lnTo>
                  <a:pt x="392147" y="349944"/>
                </a:lnTo>
                <a:lnTo>
                  <a:pt x="385583" y="387938"/>
                </a:lnTo>
                <a:lnTo>
                  <a:pt x="373191" y="429931"/>
                </a:lnTo>
                <a:lnTo>
                  <a:pt x="426408" y="429931"/>
                </a:lnTo>
                <a:lnTo>
                  <a:pt x="436333" y="389937"/>
                </a:lnTo>
                <a:lnTo>
                  <a:pt x="444830" y="335946"/>
                </a:lnTo>
                <a:lnTo>
                  <a:pt x="449842" y="293953"/>
                </a:lnTo>
                <a:lnTo>
                  <a:pt x="463835" y="157974"/>
                </a:lnTo>
                <a:lnTo>
                  <a:pt x="465320" y="145976"/>
                </a:lnTo>
                <a:lnTo>
                  <a:pt x="466839" y="131978"/>
                </a:lnTo>
                <a:lnTo>
                  <a:pt x="468386" y="119980"/>
                </a:lnTo>
                <a:lnTo>
                  <a:pt x="469953" y="105983"/>
                </a:lnTo>
                <a:lnTo>
                  <a:pt x="471534" y="93984"/>
                </a:lnTo>
                <a:lnTo>
                  <a:pt x="473124" y="83986"/>
                </a:lnTo>
                <a:lnTo>
                  <a:pt x="475114" y="73988"/>
                </a:lnTo>
                <a:lnTo>
                  <a:pt x="528621" y="73988"/>
                </a:lnTo>
                <a:lnTo>
                  <a:pt x="528209" y="71988"/>
                </a:lnTo>
                <a:lnTo>
                  <a:pt x="517157" y="33994"/>
                </a:lnTo>
                <a:lnTo>
                  <a:pt x="487311" y="1999"/>
                </a:lnTo>
                <a:lnTo>
                  <a:pt x="479123" y="0"/>
                </a:lnTo>
                <a:close/>
              </a:path>
              <a:path w="704850" h="488314">
                <a:moveTo>
                  <a:pt x="128149" y="229963"/>
                </a:moveTo>
                <a:lnTo>
                  <a:pt x="5995" y="229963"/>
                </a:lnTo>
                <a:lnTo>
                  <a:pt x="0" y="235962"/>
                </a:lnTo>
                <a:lnTo>
                  <a:pt x="0" y="273956"/>
                </a:lnTo>
                <a:lnTo>
                  <a:pt x="5995" y="279955"/>
                </a:lnTo>
                <a:lnTo>
                  <a:pt x="107910" y="279955"/>
                </a:lnTo>
                <a:lnTo>
                  <a:pt x="115405" y="283954"/>
                </a:lnTo>
                <a:lnTo>
                  <a:pt x="116904" y="291953"/>
                </a:lnTo>
                <a:lnTo>
                  <a:pt x="120091" y="303951"/>
                </a:lnTo>
                <a:lnTo>
                  <a:pt x="122316" y="317949"/>
                </a:lnTo>
                <a:lnTo>
                  <a:pt x="125968" y="333946"/>
                </a:lnTo>
                <a:lnTo>
                  <a:pt x="129817" y="347944"/>
                </a:lnTo>
                <a:lnTo>
                  <a:pt x="134104" y="363941"/>
                </a:lnTo>
                <a:lnTo>
                  <a:pt x="151987" y="399936"/>
                </a:lnTo>
                <a:lnTo>
                  <a:pt x="182436" y="415933"/>
                </a:lnTo>
                <a:lnTo>
                  <a:pt x="191310" y="413933"/>
                </a:lnTo>
                <a:lnTo>
                  <a:pt x="222181" y="383938"/>
                </a:lnTo>
                <a:lnTo>
                  <a:pt x="233253" y="345944"/>
                </a:lnTo>
                <a:lnTo>
                  <a:pt x="234005" y="341945"/>
                </a:lnTo>
                <a:lnTo>
                  <a:pt x="179851" y="341945"/>
                </a:lnTo>
                <a:lnTo>
                  <a:pt x="178354" y="333946"/>
                </a:lnTo>
                <a:lnTo>
                  <a:pt x="175356" y="325947"/>
                </a:lnTo>
                <a:lnTo>
                  <a:pt x="173857" y="315949"/>
                </a:lnTo>
                <a:lnTo>
                  <a:pt x="172359" y="309950"/>
                </a:lnTo>
                <a:lnTo>
                  <a:pt x="160119" y="263957"/>
                </a:lnTo>
                <a:lnTo>
                  <a:pt x="138824" y="233962"/>
                </a:lnTo>
                <a:lnTo>
                  <a:pt x="128149" y="229963"/>
                </a:lnTo>
                <a:close/>
              </a:path>
              <a:path w="704850" h="488314">
                <a:moveTo>
                  <a:pt x="269075" y="73988"/>
                </a:moveTo>
                <a:lnTo>
                  <a:pt x="231077" y="95984"/>
                </a:lnTo>
                <a:lnTo>
                  <a:pt x="213740" y="141977"/>
                </a:lnTo>
                <a:lnTo>
                  <a:pt x="204725" y="191969"/>
                </a:lnTo>
                <a:lnTo>
                  <a:pt x="199319" y="231962"/>
                </a:lnTo>
                <a:lnTo>
                  <a:pt x="197597" y="245960"/>
                </a:lnTo>
                <a:lnTo>
                  <a:pt x="195770" y="259958"/>
                </a:lnTo>
                <a:lnTo>
                  <a:pt x="191939" y="287954"/>
                </a:lnTo>
                <a:lnTo>
                  <a:pt x="188098" y="311950"/>
                </a:lnTo>
                <a:lnTo>
                  <a:pt x="184518" y="333946"/>
                </a:lnTo>
                <a:lnTo>
                  <a:pt x="182850" y="341945"/>
                </a:lnTo>
                <a:lnTo>
                  <a:pt x="234005" y="341945"/>
                </a:lnTo>
                <a:lnTo>
                  <a:pt x="244536" y="271956"/>
                </a:lnTo>
                <a:lnTo>
                  <a:pt x="248605" y="239961"/>
                </a:lnTo>
                <a:lnTo>
                  <a:pt x="250502" y="225963"/>
                </a:lnTo>
                <a:lnTo>
                  <a:pt x="252327" y="213965"/>
                </a:lnTo>
                <a:lnTo>
                  <a:pt x="254092" y="201967"/>
                </a:lnTo>
                <a:lnTo>
                  <a:pt x="255813" y="191969"/>
                </a:lnTo>
                <a:lnTo>
                  <a:pt x="257503" y="179971"/>
                </a:lnTo>
                <a:lnTo>
                  <a:pt x="259176" y="171972"/>
                </a:lnTo>
                <a:lnTo>
                  <a:pt x="260778" y="161974"/>
                </a:lnTo>
                <a:lnTo>
                  <a:pt x="313376" y="161974"/>
                </a:lnTo>
                <a:lnTo>
                  <a:pt x="310949" y="149976"/>
                </a:lnTo>
                <a:lnTo>
                  <a:pt x="300480" y="109982"/>
                </a:lnTo>
                <a:lnTo>
                  <a:pt x="275800" y="75987"/>
                </a:lnTo>
                <a:lnTo>
                  <a:pt x="269075" y="73988"/>
                </a:lnTo>
                <a:close/>
              </a:path>
              <a:path w="704850" h="488314">
                <a:moveTo>
                  <a:pt x="528621" y="73988"/>
                </a:moveTo>
                <a:lnTo>
                  <a:pt x="478106" y="73988"/>
                </a:lnTo>
                <a:lnTo>
                  <a:pt x="479601" y="79987"/>
                </a:lnTo>
                <a:lnTo>
                  <a:pt x="481585" y="91985"/>
                </a:lnTo>
                <a:lnTo>
                  <a:pt x="483452" y="103983"/>
                </a:lnTo>
                <a:lnTo>
                  <a:pt x="485203" y="117981"/>
                </a:lnTo>
                <a:lnTo>
                  <a:pt x="486838" y="131978"/>
                </a:lnTo>
                <a:lnTo>
                  <a:pt x="488358" y="145976"/>
                </a:lnTo>
                <a:lnTo>
                  <a:pt x="489762" y="157974"/>
                </a:lnTo>
                <a:lnTo>
                  <a:pt x="492227" y="181970"/>
                </a:lnTo>
                <a:lnTo>
                  <a:pt x="494430" y="205967"/>
                </a:lnTo>
                <a:lnTo>
                  <a:pt x="498698" y="245960"/>
                </a:lnTo>
                <a:lnTo>
                  <a:pt x="506397" y="293953"/>
                </a:lnTo>
                <a:lnTo>
                  <a:pt x="523672" y="329947"/>
                </a:lnTo>
                <a:lnTo>
                  <a:pt x="537281" y="337946"/>
                </a:lnTo>
                <a:lnTo>
                  <a:pt x="555761" y="335946"/>
                </a:lnTo>
                <a:lnTo>
                  <a:pt x="589210" y="311950"/>
                </a:lnTo>
                <a:lnTo>
                  <a:pt x="601008" y="287954"/>
                </a:lnTo>
                <a:lnTo>
                  <a:pt x="601008" y="285954"/>
                </a:lnTo>
                <a:lnTo>
                  <a:pt x="603999" y="281954"/>
                </a:lnTo>
                <a:lnTo>
                  <a:pt x="610002" y="279955"/>
                </a:lnTo>
                <a:lnTo>
                  <a:pt x="704427" y="279955"/>
                </a:lnTo>
                <a:lnTo>
                  <a:pt x="704565" y="271956"/>
                </a:lnTo>
                <a:lnTo>
                  <a:pt x="553048" y="271956"/>
                </a:lnTo>
                <a:lnTo>
                  <a:pt x="551552" y="265957"/>
                </a:lnTo>
                <a:lnTo>
                  <a:pt x="551552" y="259958"/>
                </a:lnTo>
                <a:lnTo>
                  <a:pt x="548464" y="235962"/>
                </a:lnTo>
                <a:lnTo>
                  <a:pt x="545385" y="209966"/>
                </a:lnTo>
                <a:lnTo>
                  <a:pt x="543848" y="195968"/>
                </a:lnTo>
                <a:lnTo>
                  <a:pt x="540080" y="155975"/>
                </a:lnTo>
                <a:lnTo>
                  <a:pt x="538099" y="137977"/>
                </a:lnTo>
                <a:lnTo>
                  <a:pt x="535977" y="119980"/>
                </a:lnTo>
                <a:lnTo>
                  <a:pt x="533659" y="101983"/>
                </a:lnTo>
                <a:lnTo>
                  <a:pt x="531089" y="85986"/>
                </a:lnTo>
                <a:lnTo>
                  <a:pt x="528621" y="73988"/>
                </a:lnTo>
                <a:close/>
              </a:path>
              <a:path w="704850" h="488314">
                <a:moveTo>
                  <a:pt x="700201" y="229963"/>
                </a:moveTo>
                <a:lnTo>
                  <a:pt x="598017" y="229963"/>
                </a:lnTo>
                <a:lnTo>
                  <a:pt x="582572" y="231962"/>
                </a:lnTo>
                <a:lnTo>
                  <a:pt x="571009" y="239961"/>
                </a:lnTo>
                <a:lnTo>
                  <a:pt x="562615" y="249960"/>
                </a:lnTo>
                <a:lnTo>
                  <a:pt x="556681" y="261958"/>
                </a:lnTo>
                <a:lnTo>
                  <a:pt x="553048" y="271956"/>
                </a:lnTo>
                <a:lnTo>
                  <a:pt x="704565" y="271956"/>
                </a:lnTo>
                <a:lnTo>
                  <a:pt x="704442" y="255959"/>
                </a:lnTo>
                <a:lnTo>
                  <a:pt x="703255" y="237961"/>
                </a:lnTo>
                <a:lnTo>
                  <a:pt x="700201" y="229963"/>
                </a:lnTo>
                <a:close/>
              </a:path>
            </a:pathLst>
          </a:custGeom>
          <a:solidFill>
            <a:srgbClr val="F9BB09"/>
          </a:solidFill>
        </p:spPr>
        <p:txBody>
          <a:bodyPr wrap="square" lIns="0" tIns="0" rIns="0" bIns="0" rtlCol="0"/>
          <a:lstStyle/>
          <a:p>
            <a:endParaRPr/>
          </a:p>
        </p:txBody>
      </p:sp>
      <p:sp>
        <p:nvSpPr>
          <p:cNvPr id="15" name="object 15"/>
          <p:cNvSpPr/>
          <p:nvPr/>
        </p:nvSpPr>
        <p:spPr>
          <a:xfrm>
            <a:off x="531876" y="4389277"/>
            <a:ext cx="737870" cy="525145"/>
          </a:xfrm>
          <a:custGeom>
            <a:avLst/>
            <a:gdLst/>
            <a:ahLst/>
            <a:cxnLst/>
            <a:rect l="l" t="t" r="r" b="b"/>
            <a:pathLst>
              <a:path w="737869" h="525145">
                <a:moveTo>
                  <a:pt x="729986" y="0"/>
                </a:moveTo>
                <a:lnTo>
                  <a:pt x="7716" y="0"/>
                </a:lnTo>
                <a:lnTo>
                  <a:pt x="0" y="9293"/>
                </a:lnTo>
                <a:lnTo>
                  <a:pt x="0" y="515510"/>
                </a:lnTo>
                <a:lnTo>
                  <a:pt x="7716" y="524798"/>
                </a:lnTo>
                <a:lnTo>
                  <a:pt x="729986" y="524798"/>
                </a:lnTo>
                <a:lnTo>
                  <a:pt x="737707" y="515510"/>
                </a:lnTo>
                <a:lnTo>
                  <a:pt x="737707" y="506221"/>
                </a:lnTo>
                <a:lnTo>
                  <a:pt x="15433" y="506221"/>
                </a:lnTo>
                <a:lnTo>
                  <a:pt x="15433" y="18565"/>
                </a:lnTo>
                <a:lnTo>
                  <a:pt x="737707" y="18565"/>
                </a:lnTo>
                <a:lnTo>
                  <a:pt x="737707" y="9293"/>
                </a:lnTo>
                <a:lnTo>
                  <a:pt x="729986" y="0"/>
                </a:lnTo>
                <a:close/>
              </a:path>
              <a:path w="737869" h="525145">
                <a:moveTo>
                  <a:pt x="737707" y="18565"/>
                </a:moveTo>
                <a:lnTo>
                  <a:pt x="720725" y="18565"/>
                </a:lnTo>
                <a:lnTo>
                  <a:pt x="720725" y="504673"/>
                </a:lnTo>
                <a:lnTo>
                  <a:pt x="15433" y="506221"/>
                </a:lnTo>
                <a:lnTo>
                  <a:pt x="737707" y="506221"/>
                </a:lnTo>
                <a:lnTo>
                  <a:pt x="737707" y="18565"/>
                </a:lnTo>
                <a:close/>
              </a:path>
            </a:pathLst>
          </a:custGeom>
          <a:solidFill>
            <a:srgbClr val="F9BB09"/>
          </a:solidFill>
        </p:spPr>
        <p:txBody>
          <a:bodyPr wrap="square" lIns="0" tIns="0" rIns="0" bIns="0" rtlCol="0"/>
          <a:lstStyle/>
          <a:p>
            <a:endParaRPr/>
          </a:p>
        </p:txBody>
      </p:sp>
      <p:sp>
        <p:nvSpPr>
          <p:cNvPr id="16" name="object 16"/>
          <p:cNvSpPr/>
          <p:nvPr/>
        </p:nvSpPr>
        <p:spPr>
          <a:xfrm>
            <a:off x="704726" y="4644701"/>
            <a:ext cx="360045" cy="170815"/>
          </a:xfrm>
          <a:custGeom>
            <a:avLst/>
            <a:gdLst/>
            <a:ahLst/>
            <a:cxnLst/>
            <a:rect l="l" t="t" r="r" b="b"/>
            <a:pathLst>
              <a:path w="360044" h="170814">
                <a:moveTo>
                  <a:pt x="356512" y="156362"/>
                </a:moveTo>
                <a:lnTo>
                  <a:pt x="3086" y="156362"/>
                </a:lnTo>
                <a:lnTo>
                  <a:pt x="0" y="159459"/>
                </a:lnTo>
                <a:lnTo>
                  <a:pt x="0" y="167200"/>
                </a:lnTo>
                <a:lnTo>
                  <a:pt x="4630" y="170295"/>
                </a:lnTo>
                <a:lnTo>
                  <a:pt x="356512" y="170295"/>
                </a:lnTo>
                <a:lnTo>
                  <a:pt x="359592" y="167200"/>
                </a:lnTo>
                <a:lnTo>
                  <a:pt x="359592" y="159459"/>
                </a:lnTo>
                <a:lnTo>
                  <a:pt x="356512" y="156362"/>
                </a:lnTo>
                <a:close/>
              </a:path>
              <a:path w="360044" h="170814">
                <a:moveTo>
                  <a:pt x="342610" y="143978"/>
                </a:moveTo>
                <a:lnTo>
                  <a:pt x="16978" y="143978"/>
                </a:lnTo>
                <a:lnTo>
                  <a:pt x="13889" y="147075"/>
                </a:lnTo>
                <a:lnTo>
                  <a:pt x="13889" y="153267"/>
                </a:lnTo>
                <a:lnTo>
                  <a:pt x="10803" y="156362"/>
                </a:lnTo>
                <a:lnTo>
                  <a:pt x="350331" y="156362"/>
                </a:lnTo>
                <a:lnTo>
                  <a:pt x="347251" y="153267"/>
                </a:lnTo>
                <a:lnTo>
                  <a:pt x="347251" y="147075"/>
                </a:lnTo>
                <a:lnTo>
                  <a:pt x="342610" y="143978"/>
                </a:lnTo>
                <a:close/>
              </a:path>
              <a:path w="360044" h="170814">
                <a:moveTo>
                  <a:pt x="78719" y="137786"/>
                </a:moveTo>
                <a:lnTo>
                  <a:pt x="30867" y="137786"/>
                </a:lnTo>
                <a:lnTo>
                  <a:pt x="30867" y="142430"/>
                </a:lnTo>
                <a:lnTo>
                  <a:pt x="27781" y="143978"/>
                </a:lnTo>
                <a:lnTo>
                  <a:pt x="83339" y="143978"/>
                </a:lnTo>
                <a:lnTo>
                  <a:pt x="78719" y="142430"/>
                </a:lnTo>
                <a:lnTo>
                  <a:pt x="78719" y="137786"/>
                </a:lnTo>
                <a:close/>
              </a:path>
              <a:path w="360044" h="170814">
                <a:moveTo>
                  <a:pt x="162049" y="137786"/>
                </a:moveTo>
                <a:lnTo>
                  <a:pt x="114203" y="137786"/>
                </a:lnTo>
                <a:lnTo>
                  <a:pt x="114203" y="142430"/>
                </a:lnTo>
                <a:lnTo>
                  <a:pt x="111123" y="143978"/>
                </a:lnTo>
                <a:lnTo>
                  <a:pt x="166669" y="143978"/>
                </a:lnTo>
                <a:lnTo>
                  <a:pt x="162049" y="142430"/>
                </a:lnTo>
                <a:lnTo>
                  <a:pt x="162049" y="137786"/>
                </a:lnTo>
                <a:close/>
              </a:path>
              <a:path w="360044" h="170814">
                <a:moveTo>
                  <a:pt x="245378" y="137786"/>
                </a:moveTo>
                <a:lnTo>
                  <a:pt x="197553" y="137786"/>
                </a:lnTo>
                <a:lnTo>
                  <a:pt x="197553" y="142430"/>
                </a:lnTo>
                <a:lnTo>
                  <a:pt x="194452" y="143978"/>
                </a:lnTo>
                <a:lnTo>
                  <a:pt x="250019" y="143978"/>
                </a:lnTo>
                <a:lnTo>
                  <a:pt x="245378" y="142430"/>
                </a:lnTo>
                <a:lnTo>
                  <a:pt x="245378" y="137786"/>
                </a:lnTo>
                <a:close/>
              </a:path>
              <a:path w="360044" h="170814">
                <a:moveTo>
                  <a:pt x="328729" y="137786"/>
                </a:moveTo>
                <a:lnTo>
                  <a:pt x="280883" y="137786"/>
                </a:lnTo>
                <a:lnTo>
                  <a:pt x="280883" y="142430"/>
                </a:lnTo>
                <a:lnTo>
                  <a:pt x="277803" y="143978"/>
                </a:lnTo>
                <a:lnTo>
                  <a:pt x="333349" y="143978"/>
                </a:lnTo>
                <a:lnTo>
                  <a:pt x="328729" y="142430"/>
                </a:lnTo>
                <a:lnTo>
                  <a:pt x="328729" y="137786"/>
                </a:lnTo>
                <a:close/>
              </a:path>
              <a:path w="360044" h="170814">
                <a:moveTo>
                  <a:pt x="75618" y="131594"/>
                </a:moveTo>
                <a:lnTo>
                  <a:pt x="35494" y="131594"/>
                </a:lnTo>
                <a:lnTo>
                  <a:pt x="33954" y="133141"/>
                </a:lnTo>
                <a:lnTo>
                  <a:pt x="33954" y="136236"/>
                </a:lnTo>
                <a:lnTo>
                  <a:pt x="32409" y="137786"/>
                </a:lnTo>
                <a:lnTo>
                  <a:pt x="77158" y="137786"/>
                </a:lnTo>
                <a:lnTo>
                  <a:pt x="77158" y="133141"/>
                </a:lnTo>
                <a:lnTo>
                  <a:pt x="75618" y="131594"/>
                </a:lnTo>
                <a:close/>
              </a:path>
              <a:path w="360044" h="170814">
                <a:moveTo>
                  <a:pt x="158969" y="131594"/>
                </a:moveTo>
                <a:lnTo>
                  <a:pt x="118844" y="131594"/>
                </a:lnTo>
                <a:lnTo>
                  <a:pt x="117283" y="133141"/>
                </a:lnTo>
                <a:lnTo>
                  <a:pt x="117283" y="136236"/>
                </a:lnTo>
                <a:lnTo>
                  <a:pt x="115743" y="137786"/>
                </a:lnTo>
                <a:lnTo>
                  <a:pt x="160509" y="137786"/>
                </a:lnTo>
                <a:lnTo>
                  <a:pt x="160509" y="133141"/>
                </a:lnTo>
                <a:lnTo>
                  <a:pt x="158969" y="131594"/>
                </a:lnTo>
                <a:close/>
              </a:path>
              <a:path w="360044" h="170814">
                <a:moveTo>
                  <a:pt x="242298" y="131594"/>
                </a:moveTo>
                <a:lnTo>
                  <a:pt x="202174" y="131594"/>
                </a:lnTo>
                <a:lnTo>
                  <a:pt x="200633" y="133141"/>
                </a:lnTo>
                <a:lnTo>
                  <a:pt x="200633" y="136236"/>
                </a:lnTo>
                <a:lnTo>
                  <a:pt x="199093" y="137786"/>
                </a:lnTo>
                <a:lnTo>
                  <a:pt x="243838" y="137786"/>
                </a:lnTo>
                <a:lnTo>
                  <a:pt x="243838" y="133141"/>
                </a:lnTo>
                <a:lnTo>
                  <a:pt x="242298" y="131594"/>
                </a:lnTo>
                <a:close/>
              </a:path>
              <a:path w="360044" h="170814">
                <a:moveTo>
                  <a:pt x="325648" y="131594"/>
                </a:moveTo>
                <a:lnTo>
                  <a:pt x="285524" y="131594"/>
                </a:lnTo>
                <a:lnTo>
                  <a:pt x="283963" y="133141"/>
                </a:lnTo>
                <a:lnTo>
                  <a:pt x="283963" y="136236"/>
                </a:lnTo>
                <a:lnTo>
                  <a:pt x="282423" y="137786"/>
                </a:lnTo>
                <a:lnTo>
                  <a:pt x="327189" y="137786"/>
                </a:lnTo>
                <a:lnTo>
                  <a:pt x="327189" y="133141"/>
                </a:lnTo>
                <a:lnTo>
                  <a:pt x="325648" y="131594"/>
                </a:lnTo>
                <a:close/>
              </a:path>
              <a:path w="360044" h="170814">
                <a:moveTo>
                  <a:pt x="72538" y="24767"/>
                </a:moveTo>
                <a:lnTo>
                  <a:pt x="38574" y="24767"/>
                </a:lnTo>
                <a:lnTo>
                  <a:pt x="38574" y="131594"/>
                </a:lnTo>
                <a:lnTo>
                  <a:pt x="72538" y="131594"/>
                </a:lnTo>
                <a:lnTo>
                  <a:pt x="70998" y="128497"/>
                </a:lnTo>
                <a:lnTo>
                  <a:pt x="70998" y="29424"/>
                </a:lnTo>
                <a:lnTo>
                  <a:pt x="72538" y="24767"/>
                </a:lnTo>
                <a:close/>
              </a:path>
              <a:path w="360044" h="170814">
                <a:moveTo>
                  <a:pt x="155868" y="24767"/>
                </a:moveTo>
                <a:lnTo>
                  <a:pt x="121924" y="24767"/>
                </a:lnTo>
                <a:lnTo>
                  <a:pt x="121924" y="131594"/>
                </a:lnTo>
                <a:lnTo>
                  <a:pt x="155868" y="131594"/>
                </a:lnTo>
                <a:lnTo>
                  <a:pt x="154328" y="128497"/>
                </a:lnTo>
                <a:lnTo>
                  <a:pt x="154328" y="29424"/>
                </a:lnTo>
                <a:lnTo>
                  <a:pt x="155868" y="24767"/>
                </a:lnTo>
                <a:close/>
              </a:path>
              <a:path w="360044" h="170814">
                <a:moveTo>
                  <a:pt x="239218" y="24767"/>
                </a:moveTo>
                <a:lnTo>
                  <a:pt x="205254" y="24767"/>
                </a:lnTo>
                <a:lnTo>
                  <a:pt x="205254" y="131594"/>
                </a:lnTo>
                <a:lnTo>
                  <a:pt x="239218" y="131594"/>
                </a:lnTo>
                <a:lnTo>
                  <a:pt x="237678" y="128497"/>
                </a:lnTo>
                <a:lnTo>
                  <a:pt x="237678" y="29424"/>
                </a:lnTo>
                <a:lnTo>
                  <a:pt x="239218" y="24767"/>
                </a:lnTo>
                <a:close/>
              </a:path>
              <a:path w="360044" h="170814">
                <a:moveTo>
                  <a:pt x="322548" y="24767"/>
                </a:moveTo>
                <a:lnTo>
                  <a:pt x="288604" y="24767"/>
                </a:lnTo>
                <a:lnTo>
                  <a:pt x="288604" y="131594"/>
                </a:lnTo>
                <a:lnTo>
                  <a:pt x="322548" y="131594"/>
                </a:lnTo>
                <a:lnTo>
                  <a:pt x="321008" y="128497"/>
                </a:lnTo>
                <a:lnTo>
                  <a:pt x="321008" y="29424"/>
                </a:lnTo>
                <a:lnTo>
                  <a:pt x="322548" y="24767"/>
                </a:lnTo>
                <a:close/>
              </a:path>
              <a:path w="360044" h="170814">
                <a:moveTo>
                  <a:pt x="77158" y="20131"/>
                </a:moveTo>
                <a:lnTo>
                  <a:pt x="33954" y="20131"/>
                </a:lnTo>
                <a:lnTo>
                  <a:pt x="33954" y="23222"/>
                </a:lnTo>
                <a:lnTo>
                  <a:pt x="35494" y="24767"/>
                </a:lnTo>
                <a:lnTo>
                  <a:pt x="75618" y="24767"/>
                </a:lnTo>
                <a:lnTo>
                  <a:pt x="77158" y="23222"/>
                </a:lnTo>
                <a:lnTo>
                  <a:pt x="77158" y="20131"/>
                </a:lnTo>
                <a:close/>
              </a:path>
              <a:path w="360044" h="170814">
                <a:moveTo>
                  <a:pt x="160509" y="20131"/>
                </a:moveTo>
                <a:lnTo>
                  <a:pt x="117283" y="20131"/>
                </a:lnTo>
                <a:lnTo>
                  <a:pt x="117283" y="23222"/>
                </a:lnTo>
                <a:lnTo>
                  <a:pt x="118844" y="24767"/>
                </a:lnTo>
                <a:lnTo>
                  <a:pt x="158969" y="24767"/>
                </a:lnTo>
                <a:lnTo>
                  <a:pt x="160509" y="23222"/>
                </a:lnTo>
                <a:lnTo>
                  <a:pt x="160509" y="20131"/>
                </a:lnTo>
                <a:close/>
              </a:path>
              <a:path w="360044" h="170814">
                <a:moveTo>
                  <a:pt x="243838" y="20131"/>
                </a:moveTo>
                <a:lnTo>
                  <a:pt x="200633" y="20131"/>
                </a:lnTo>
                <a:lnTo>
                  <a:pt x="200633" y="23222"/>
                </a:lnTo>
                <a:lnTo>
                  <a:pt x="202174" y="24767"/>
                </a:lnTo>
                <a:lnTo>
                  <a:pt x="242298" y="24767"/>
                </a:lnTo>
                <a:lnTo>
                  <a:pt x="243838" y="23222"/>
                </a:lnTo>
                <a:lnTo>
                  <a:pt x="243838" y="20131"/>
                </a:lnTo>
                <a:close/>
              </a:path>
              <a:path w="360044" h="170814">
                <a:moveTo>
                  <a:pt x="327189" y="20131"/>
                </a:moveTo>
                <a:lnTo>
                  <a:pt x="283963" y="20131"/>
                </a:lnTo>
                <a:lnTo>
                  <a:pt x="283963" y="23222"/>
                </a:lnTo>
                <a:lnTo>
                  <a:pt x="285524" y="24767"/>
                </a:lnTo>
                <a:lnTo>
                  <a:pt x="325648" y="24767"/>
                </a:lnTo>
                <a:lnTo>
                  <a:pt x="327189" y="23222"/>
                </a:lnTo>
                <a:lnTo>
                  <a:pt x="327189" y="20131"/>
                </a:lnTo>
                <a:close/>
              </a:path>
              <a:path w="360044" h="170814">
                <a:moveTo>
                  <a:pt x="83339" y="13929"/>
                </a:moveTo>
                <a:lnTo>
                  <a:pt x="29323" y="13929"/>
                </a:lnTo>
                <a:lnTo>
                  <a:pt x="30867" y="15495"/>
                </a:lnTo>
                <a:lnTo>
                  <a:pt x="30867" y="20131"/>
                </a:lnTo>
                <a:lnTo>
                  <a:pt x="78719" y="20131"/>
                </a:lnTo>
                <a:lnTo>
                  <a:pt x="78719" y="15495"/>
                </a:lnTo>
                <a:lnTo>
                  <a:pt x="83339" y="13929"/>
                </a:lnTo>
                <a:close/>
              </a:path>
              <a:path w="360044" h="170814">
                <a:moveTo>
                  <a:pt x="166669" y="13929"/>
                </a:moveTo>
                <a:lnTo>
                  <a:pt x="111123" y="13929"/>
                </a:lnTo>
                <a:lnTo>
                  <a:pt x="114203" y="15495"/>
                </a:lnTo>
                <a:lnTo>
                  <a:pt x="114203" y="20131"/>
                </a:lnTo>
                <a:lnTo>
                  <a:pt x="162049" y="20131"/>
                </a:lnTo>
                <a:lnTo>
                  <a:pt x="162049" y="15495"/>
                </a:lnTo>
                <a:lnTo>
                  <a:pt x="166669" y="13929"/>
                </a:lnTo>
                <a:close/>
              </a:path>
              <a:path w="360044" h="170814">
                <a:moveTo>
                  <a:pt x="250019" y="13929"/>
                </a:moveTo>
                <a:lnTo>
                  <a:pt x="194452" y="13929"/>
                </a:lnTo>
                <a:lnTo>
                  <a:pt x="197553" y="15495"/>
                </a:lnTo>
                <a:lnTo>
                  <a:pt x="197553" y="20131"/>
                </a:lnTo>
                <a:lnTo>
                  <a:pt x="245378" y="20131"/>
                </a:lnTo>
                <a:lnTo>
                  <a:pt x="245378" y="15495"/>
                </a:lnTo>
                <a:lnTo>
                  <a:pt x="250019" y="13929"/>
                </a:lnTo>
                <a:close/>
              </a:path>
              <a:path w="360044" h="170814">
                <a:moveTo>
                  <a:pt x="330269" y="13929"/>
                </a:moveTo>
                <a:lnTo>
                  <a:pt x="277803" y="13929"/>
                </a:lnTo>
                <a:lnTo>
                  <a:pt x="280883" y="15495"/>
                </a:lnTo>
                <a:lnTo>
                  <a:pt x="280883" y="20131"/>
                </a:lnTo>
                <a:lnTo>
                  <a:pt x="328729" y="20131"/>
                </a:lnTo>
                <a:lnTo>
                  <a:pt x="328729" y="15495"/>
                </a:lnTo>
                <a:lnTo>
                  <a:pt x="330269" y="13929"/>
                </a:lnTo>
                <a:close/>
              </a:path>
              <a:path w="360044" h="170814">
                <a:moveTo>
                  <a:pt x="331809" y="0"/>
                </a:moveTo>
                <a:lnTo>
                  <a:pt x="27781" y="0"/>
                </a:lnTo>
                <a:lnTo>
                  <a:pt x="24692" y="3111"/>
                </a:lnTo>
                <a:lnTo>
                  <a:pt x="24692" y="10838"/>
                </a:lnTo>
                <a:lnTo>
                  <a:pt x="26237" y="13929"/>
                </a:lnTo>
                <a:lnTo>
                  <a:pt x="334910" y="13929"/>
                </a:lnTo>
                <a:lnTo>
                  <a:pt x="336450" y="10838"/>
                </a:lnTo>
                <a:lnTo>
                  <a:pt x="336450" y="3111"/>
                </a:lnTo>
                <a:lnTo>
                  <a:pt x="331809" y="0"/>
                </a:lnTo>
                <a:close/>
              </a:path>
            </a:pathLst>
          </a:custGeom>
          <a:solidFill>
            <a:srgbClr val="F9BB09"/>
          </a:solidFill>
        </p:spPr>
        <p:txBody>
          <a:bodyPr wrap="square" lIns="0" tIns="0" rIns="0" bIns="0" rtlCol="0"/>
          <a:lstStyle/>
          <a:p>
            <a:endParaRPr/>
          </a:p>
        </p:txBody>
      </p:sp>
      <p:sp>
        <p:nvSpPr>
          <p:cNvPr id="17" name="object 17"/>
          <p:cNvSpPr/>
          <p:nvPr/>
        </p:nvSpPr>
        <p:spPr>
          <a:xfrm>
            <a:off x="703184" y="4488348"/>
            <a:ext cx="363220" cy="113030"/>
          </a:xfrm>
          <a:custGeom>
            <a:avLst/>
            <a:gdLst/>
            <a:ahLst/>
            <a:cxnLst/>
            <a:rect l="l" t="t" r="r" b="b"/>
            <a:pathLst>
              <a:path w="363219" h="113029">
                <a:moveTo>
                  <a:pt x="185193" y="0"/>
                </a:moveTo>
                <a:lnTo>
                  <a:pt x="179033" y="0"/>
                </a:lnTo>
                <a:lnTo>
                  <a:pt x="174392" y="3090"/>
                </a:lnTo>
                <a:lnTo>
                  <a:pt x="4628" y="108363"/>
                </a:lnTo>
                <a:lnTo>
                  <a:pt x="0" y="111454"/>
                </a:lnTo>
                <a:lnTo>
                  <a:pt x="1542" y="113020"/>
                </a:lnTo>
                <a:lnTo>
                  <a:pt x="362674" y="113020"/>
                </a:lnTo>
                <a:lnTo>
                  <a:pt x="362674" y="111454"/>
                </a:lnTo>
                <a:lnTo>
                  <a:pt x="359594" y="108363"/>
                </a:lnTo>
                <a:lnTo>
                  <a:pt x="326866" y="88253"/>
                </a:lnTo>
                <a:lnTo>
                  <a:pt x="86422" y="88253"/>
                </a:lnTo>
                <a:lnTo>
                  <a:pt x="86422" y="86687"/>
                </a:lnTo>
                <a:lnTo>
                  <a:pt x="89502" y="83596"/>
                </a:lnTo>
                <a:lnTo>
                  <a:pt x="174392" y="30969"/>
                </a:lnTo>
                <a:lnTo>
                  <a:pt x="179033" y="29424"/>
                </a:lnTo>
                <a:lnTo>
                  <a:pt x="231129" y="29424"/>
                </a:lnTo>
                <a:lnTo>
                  <a:pt x="188274" y="3090"/>
                </a:lnTo>
                <a:lnTo>
                  <a:pt x="185193" y="0"/>
                </a:lnTo>
                <a:close/>
              </a:path>
              <a:path w="363219" h="113029">
                <a:moveTo>
                  <a:pt x="231129" y="29424"/>
                </a:moveTo>
                <a:lnTo>
                  <a:pt x="185193" y="29424"/>
                </a:lnTo>
                <a:lnTo>
                  <a:pt x="188274" y="30969"/>
                </a:lnTo>
                <a:lnTo>
                  <a:pt x="273164" y="83596"/>
                </a:lnTo>
                <a:lnTo>
                  <a:pt x="277805" y="86687"/>
                </a:lnTo>
                <a:lnTo>
                  <a:pt x="276244" y="88253"/>
                </a:lnTo>
                <a:lnTo>
                  <a:pt x="326866" y="88253"/>
                </a:lnTo>
                <a:lnTo>
                  <a:pt x="231129" y="29424"/>
                </a:lnTo>
                <a:close/>
              </a:path>
            </a:pathLst>
          </a:custGeom>
          <a:solidFill>
            <a:srgbClr val="F9BB09"/>
          </a:solidFill>
        </p:spPr>
        <p:txBody>
          <a:bodyPr wrap="square" lIns="0" tIns="0" rIns="0" bIns="0" rtlCol="0"/>
          <a:lstStyle/>
          <a:p>
            <a:endParaRPr/>
          </a:p>
        </p:txBody>
      </p:sp>
      <p:sp>
        <p:nvSpPr>
          <p:cNvPr id="18" name="object 19"/>
          <p:cNvSpPr txBox="1"/>
          <p:nvPr/>
        </p:nvSpPr>
        <p:spPr>
          <a:xfrm>
            <a:off x="5260340" y="5368188"/>
            <a:ext cx="1196975" cy="280670"/>
          </a:xfrm>
          <a:prstGeom prst="rect">
            <a:avLst/>
          </a:prstGeom>
        </p:spPr>
        <p:txBody>
          <a:bodyPr vert="horz" wrap="square" lIns="0" tIns="0" rIns="0" bIns="0" rtlCol="0">
            <a:spAutoFit/>
          </a:bodyPr>
          <a:lstStyle/>
          <a:p>
            <a:pPr marL="12700">
              <a:lnSpc>
                <a:spcPct val="100000"/>
              </a:lnSpc>
            </a:pPr>
            <a:r>
              <a:rPr sz="2000" b="0" spc="-5" dirty="0">
                <a:solidFill>
                  <a:srgbClr val="00CCCC"/>
                </a:solidFill>
                <a:latin typeface="Calibri Light" panose="020F0302020204030204"/>
                <a:cs typeface="Calibri Light" panose="020F0302020204030204"/>
              </a:rPr>
              <a:t>H</a:t>
            </a:r>
            <a:r>
              <a:rPr sz="2000" b="0" dirty="0">
                <a:solidFill>
                  <a:srgbClr val="00CCCC"/>
                </a:solidFill>
                <a:latin typeface="Calibri Light" panose="020F0302020204030204"/>
                <a:cs typeface="Calibri Light" panose="020F0302020204030204"/>
              </a:rPr>
              <a:t>R</a:t>
            </a:r>
            <a:r>
              <a:rPr sz="2000" b="0" spc="-15" dirty="0">
                <a:solidFill>
                  <a:srgbClr val="00CCCC"/>
                </a:solidFill>
                <a:latin typeface="Calibri Light" panose="020F0302020204030204"/>
                <a:cs typeface="Calibri Light" panose="020F0302020204030204"/>
              </a:rPr>
              <a:t> </a:t>
            </a:r>
            <a:r>
              <a:rPr sz="2000" b="0" spc="-5" dirty="0">
                <a:solidFill>
                  <a:srgbClr val="00CCCC"/>
                </a:solidFill>
                <a:latin typeface="Calibri Light" panose="020F0302020204030204"/>
                <a:cs typeface="Calibri Light" panose="020F0302020204030204"/>
              </a:rPr>
              <a:t>Reco</a:t>
            </a:r>
            <a:r>
              <a:rPr sz="2000" b="0" spc="5" dirty="0">
                <a:solidFill>
                  <a:srgbClr val="00CCCC"/>
                </a:solidFill>
                <a:latin typeface="Calibri Light" panose="020F0302020204030204"/>
                <a:cs typeface="Calibri Light" panose="020F0302020204030204"/>
              </a:rPr>
              <a:t>r</a:t>
            </a:r>
            <a:r>
              <a:rPr sz="2000" b="0" dirty="0">
                <a:solidFill>
                  <a:srgbClr val="00CCCC"/>
                </a:solidFill>
                <a:latin typeface="Calibri Light" panose="020F0302020204030204"/>
                <a:cs typeface="Calibri Light" panose="020F0302020204030204"/>
              </a:rPr>
              <a:t>ds</a:t>
            </a:r>
            <a:endParaRPr sz="2000">
              <a:latin typeface="Calibri Light" panose="020F0302020204030204"/>
              <a:cs typeface="Calibri Light" panose="020F0302020204030204"/>
            </a:endParaRPr>
          </a:p>
        </p:txBody>
      </p:sp>
      <p:sp>
        <p:nvSpPr>
          <p:cNvPr id="19" name="object 20"/>
          <p:cNvSpPr txBox="1"/>
          <p:nvPr/>
        </p:nvSpPr>
        <p:spPr>
          <a:xfrm>
            <a:off x="5260340" y="4454016"/>
            <a:ext cx="1734820" cy="280035"/>
          </a:xfrm>
          <a:prstGeom prst="rect">
            <a:avLst/>
          </a:prstGeom>
        </p:spPr>
        <p:txBody>
          <a:bodyPr vert="horz" wrap="square" lIns="0" tIns="0" rIns="0" bIns="0" rtlCol="0">
            <a:spAutoFit/>
          </a:bodyPr>
          <a:lstStyle/>
          <a:p>
            <a:pPr marL="12700">
              <a:lnSpc>
                <a:spcPct val="100000"/>
              </a:lnSpc>
            </a:pPr>
            <a:r>
              <a:rPr sz="2000" b="0" spc="-5" dirty="0">
                <a:solidFill>
                  <a:srgbClr val="00CCCC"/>
                </a:solidFill>
                <a:latin typeface="Calibri Light" panose="020F0302020204030204"/>
                <a:cs typeface="Calibri Light" panose="020F0302020204030204"/>
              </a:rPr>
              <a:t>Int</a:t>
            </a:r>
            <a:r>
              <a:rPr sz="2000" b="0" spc="10" dirty="0">
                <a:solidFill>
                  <a:srgbClr val="00CCCC"/>
                </a:solidFill>
                <a:latin typeface="Calibri Light" panose="020F0302020204030204"/>
                <a:cs typeface="Calibri Light" panose="020F0302020204030204"/>
              </a:rPr>
              <a:t>e</a:t>
            </a:r>
            <a:r>
              <a:rPr sz="2000" b="0" dirty="0">
                <a:solidFill>
                  <a:srgbClr val="00CCCC"/>
                </a:solidFill>
                <a:latin typeface="Calibri Light" panose="020F0302020204030204"/>
                <a:cs typeface="Calibri Light" panose="020F0302020204030204"/>
              </a:rPr>
              <a:t>r</a:t>
            </a:r>
            <a:r>
              <a:rPr sz="2000" b="0" spc="5" dirty="0">
                <a:solidFill>
                  <a:srgbClr val="00CCCC"/>
                </a:solidFill>
                <a:latin typeface="Calibri Light" panose="020F0302020204030204"/>
                <a:cs typeface="Calibri Light" panose="020F0302020204030204"/>
              </a:rPr>
              <a:t>n</a:t>
            </a:r>
            <a:r>
              <a:rPr sz="2000" b="0" spc="-10" dirty="0">
                <a:solidFill>
                  <a:srgbClr val="00CCCC"/>
                </a:solidFill>
                <a:latin typeface="Calibri Light" panose="020F0302020204030204"/>
                <a:cs typeface="Calibri Light" panose="020F0302020204030204"/>
              </a:rPr>
              <a:t>a</a:t>
            </a:r>
            <a:r>
              <a:rPr sz="2000" b="0" dirty="0">
                <a:solidFill>
                  <a:srgbClr val="00CCCC"/>
                </a:solidFill>
                <a:latin typeface="Calibri Light" panose="020F0302020204030204"/>
                <a:cs typeface="Calibri Light" panose="020F0302020204030204"/>
              </a:rPr>
              <a:t>l</a:t>
            </a:r>
            <a:r>
              <a:rPr sz="2000" b="0" spc="-45" dirty="0">
                <a:solidFill>
                  <a:srgbClr val="00CCCC"/>
                </a:solidFill>
                <a:latin typeface="Calibri Light" panose="020F0302020204030204"/>
                <a:cs typeface="Calibri Light" panose="020F0302020204030204"/>
              </a:rPr>
              <a:t> </a:t>
            </a:r>
            <a:r>
              <a:rPr sz="2000" b="0" spc="-5" dirty="0">
                <a:solidFill>
                  <a:srgbClr val="00CCCC"/>
                </a:solidFill>
                <a:latin typeface="Calibri Light" panose="020F0302020204030204"/>
                <a:cs typeface="Calibri Light" panose="020F0302020204030204"/>
              </a:rPr>
              <a:t>Audit</a:t>
            </a:r>
            <a:r>
              <a:rPr sz="2000" b="0" spc="10" dirty="0">
                <a:solidFill>
                  <a:srgbClr val="00CCCC"/>
                </a:solidFill>
                <a:latin typeface="Calibri Light" panose="020F0302020204030204"/>
                <a:cs typeface="Calibri Light" panose="020F0302020204030204"/>
              </a:rPr>
              <a:t>i</a:t>
            </a:r>
            <a:r>
              <a:rPr sz="2000" b="0" dirty="0">
                <a:solidFill>
                  <a:srgbClr val="00CCCC"/>
                </a:solidFill>
                <a:latin typeface="Calibri Light" panose="020F0302020204030204"/>
                <a:cs typeface="Calibri Light" panose="020F0302020204030204"/>
              </a:rPr>
              <a:t>ng</a:t>
            </a:r>
            <a:endParaRPr sz="2000">
              <a:latin typeface="Calibri Light" panose="020F0302020204030204"/>
              <a:cs typeface="Calibri Light" panose="020F0302020204030204"/>
            </a:endParaRPr>
          </a:p>
        </p:txBody>
      </p:sp>
      <p:sp>
        <p:nvSpPr>
          <p:cNvPr id="20" name="object 22"/>
          <p:cNvSpPr txBox="1"/>
          <p:nvPr/>
        </p:nvSpPr>
        <p:spPr>
          <a:xfrm>
            <a:off x="1525016" y="3539363"/>
            <a:ext cx="1714500" cy="280035"/>
          </a:xfrm>
          <a:prstGeom prst="rect">
            <a:avLst/>
          </a:prstGeom>
        </p:spPr>
        <p:txBody>
          <a:bodyPr vert="horz" wrap="square" lIns="0" tIns="0" rIns="0" bIns="0" rtlCol="0">
            <a:spAutoFit/>
          </a:bodyPr>
          <a:lstStyle/>
          <a:p>
            <a:pPr marL="12700">
              <a:lnSpc>
                <a:spcPct val="100000"/>
              </a:lnSpc>
            </a:pPr>
            <a:r>
              <a:rPr sz="2000" b="0" dirty="0">
                <a:solidFill>
                  <a:srgbClr val="00CCCC"/>
                </a:solidFill>
                <a:latin typeface="Calibri Light" panose="020F0302020204030204"/>
                <a:cs typeface="Calibri Light" panose="020F0302020204030204"/>
              </a:rPr>
              <a:t>Medical</a:t>
            </a:r>
            <a:r>
              <a:rPr sz="2000" b="0" spc="-40" dirty="0">
                <a:solidFill>
                  <a:srgbClr val="00CCCC"/>
                </a:solidFill>
                <a:latin typeface="Calibri Light" panose="020F0302020204030204"/>
                <a:cs typeface="Calibri Light" panose="020F0302020204030204"/>
              </a:rPr>
              <a:t> </a:t>
            </a:r>
            <a:r>
              <a:rPr sz="2000" b="0" spc="-5" dirty="0">
                <a:solidFill>
                  <a:srgbClr val="00CCCC"/>
                </a:solidFill>
                <a:latin typeface="Calibri Light" panose="020F0302020204030204"/>
                <a:cs typeface="Calibri Light" panose="020F0302020204030204"/>
              </a:rPr>
              <a:t>R</a:t>
            </a:r>
            <a:r>
              <a:rPr sz="2000" b="0" spc="5" dirty="0">
                <a:solidFill>
                  <a:srgbClr val="00CCCC"/>
                </a:solidFill>
                <a:latin typeface="Calibri Light" panose="020F0302020204030204"/>
                <a:cs typeface="Calibri Light" panose="020F0302020204030204"/>
              </a:rPr>
              <a:t>e</a:t>
            </a:r>
            <a:r>
              <a:rPr sz="2000" b="0" spc="-5" dirty="0">
                <a:solidFill>
                  <a:srgbClr val="00CCCC"/>
                </a:solidFill>
                <a:latin typeface="Calibri Light" panose="020F0302020204030204"/>
                <a:cs typeface="Calibri Light" panose="020F0302020204030204"/>
              </a:rPr>
              <a:t>cor</a:t>
            </a:r>
            <a:r>
              <a:rPr sz="2000" b="0" spc="5" dirty="0">
                <a:solidFill>
                  <a:srgbClr val="00CCCC"/>
                </a:solidFill>
                <a:latin typeface="Calibri Light" panose="020F0302020204030204"/>
                <a:cs typeface="Calibri Light" panose="020F0302020204030204"/>
              </a:rPr>
              <a:t>d</a:t>
            </a:r>
            <a:r>
              <a:rPr sz="2000" b="0" dirty="0">
                <a:solidFill>
                  <a:srgbClr val="00CCCC"/>
                </a:solidFill>
                <a:latin typeface="Calibri Light" panose="020F0302020204030204"/>
                <a:cs typeface="Calibri Light" panose="020F0302020204030204"/>
              </a:rPr>
              <a:t>s</a:t>
            </a:r>
            <a:endParaRPr sz="2000">
              <a:latin typeface="Calibri Light" panose="020F0302020204030204"/>
              <a:cs typeface="Calibri Light" panose="020F0302020204030204"/>
            </a:endParaRPr>
          </a:p>
        </p:txBody>
      </p:sp>
      <p:sp>
        <p:nvSpPr>
          <p:cNvPr id="21" name="object 23"/>
          <p:cNvSpPr txBox="1"/>
          <p:nvPr/>
        </p:nvSpPr>
        <p:spPr>
          <a:xfrm>
            <a:off x="1525016" y="4530216"/>
            <a:ext cx="2672715" cy="280035"/>
          </a:xfrm>
          <a:prstGeom prst="rect">
            <a:avLst/>
          </a:prstGeom>
        </p:spPr>
        <p:txBody>
          <a:bodyPr vert="horz" wrap="square" lIns="0" tIns="0" rIns="0" bIns="0" rtlCol="0">
            <a:spAutoFit/>
          </a:bodyPr>
          <a:lstStyle/>
          <a:p>
            <a:pPr marL="12700">
              <a:lnSpc>
                <a:spcPct val="100000"/>
              </a:lnSpc>
            </a:pPr>
            <a:r>
              <a:rPr sz="2000" b="0" dirty="0">
                <a:solidFill>
                  <a:srgbClr val="00CCCC"/>
                </a:solidFill>
                <a:latin typeface="Calibri Light" panose="020F0302020204030204"/>
                <a:cs typeface="Calibri Light" panose="020F0302020204030204"/>
              </a:rPr>
              <a:t>S</a:t>
            </a:r>
            <a:r>
              <a:rPr sz="2000" b="0" spc="5" dirty="0">
                <a:solidFill>
                  <a:srgbClr val="00CCCC"/>
                </a:solidFill>
                <a:latin typeface="Calibri Light" panose="020F0302020204030204"/>
                <a:cs typeface="Calibri Light" panose="020F0302020204030204"/>
              </a:rPr>
              <a:t>S</a:t>
            </a:r>
            <a:r>
              <a:rPr sz="2000" b="0" spc="-5" dirty="0">
                <a:solidFill>
                  <a:srgbClr val="00CCCC"/>
                </a:solidFill>
                <a:latin typeface="Calibri Light" panose="020F0302020204030204"/>
                <a:cs typeface="Calibri Light" panose="020F0302020204030204"/>
              </a:rPr>
              <a:t>N</a:t>
            </a:r>
            <a:r>
              <a:rPr sz="2000" b="0" dirty="0">
                <a:solidFill>
                  <a:srgbClr val="00CCCC"/>
                </a:solidFill>
                <a:latin typeface="Calibri Light" panose="020F0302020204030204"/>
                <a:cs typeface="Calibri Light" panose="020F0302020204030204"/>
              </a:rPr>
              <a:t>s</a:t>
            </a:r>
            <a:r>
              <a:rPr sz="2000" b="0" spc="-30" dirty="0">
                <a:solidFill>
                  <a:srgbClr val="00CCCC"/>
                </a:solidFill>
                <a:latin typeface="Calibri Light" panose="020F0302020204030204"/>
                <a:cs typeface="Calibri Light" panose="020F0302020204030204"/>
              </a:rPr>
              <a:t> </a:t>
            </a:r>
            <a:r>
              <a:rPr sz="2000" b="0" dirty="0">
                <a:solidFill>
                  <a:srgbClr val="00CCCC"/>
                </a:solidFill>
                <a:latin typeface="Calibri Light" panose="020F0302020204030204"/>
                <a:cs typeface="Calibri Light" panose="020F0302020204030204"/>
              </a:rPr>
              <a:t>a</a:t>
            </a:r>
            <a:r>
              <a:rPr sz="2000" b="0" spc="5" dirty="0">
                <a:solidFill>
                  <a:srgbClr val="00CCCC"/>
                </a:solidFill>
                <a:latin typeface="Calibri Light" panose="020F0302020204030204"/>
                <a:cs typeface="Calibri Light" panose="020F0302020204030204"/>
              </a:rPr>
              <a:t>n</a:t>
            </a:r>
            <a:r>
              <a:rPr sz="2000" b="0" dirty="0">
                <a:solidFill>
                  <a:srgbClr val="00CCCC"/>
                </a:solidFill>
                <a:latin typeface="Calibri Light" panose="020F0302020204030204"/>
                <a:cs typeface="Calibri Light" panose="020F0302020204030204"/>
              </a:rPr>
              <a:t>d</a:t>
            </a:r>
            <a:r>
              <a:rPr sz="2000" b="0" spc="-20" dirty="0">
                <a:solidFill>
                  <a:srgbClr val="00CCCC"/>
                </a:solidFill>
                <a:latin typeface="Calibri Light" panose="020F0302020204030204"/>
                <a:cs typeface="Calibri Light" panose="020F0302020204030204"/>
              </a:rPr>
              <a:t> </a:t>
            </a:r>
            <a:r>
              <a:rPr sz="2000" b="0" spc="-5" dirty="0">
                <a:solidFill>
                  <a:srgbClr val="00CCCC"/>
                </a:solidFill>
                <a:latin typeface="Calibri Light" panose="020F0302020204030204"/>
                <a:cs typeface="Calibri Light" panose="020F0302020204030204"/>
              </a:rPr>
              <a:t>Gove</a:t>
            </a:r>
            <a:r>
              <a:rPr sz="2000" b="0" spc="5" dirty="0">
                <a:solidFill>
                  <a:srgbClr val="00CCCC"/>
                </a:solidFill>
                <a:latin typeface="Calibri Light" panose="020F0302020204030204"/>
                <a:cs typeface="Calibri Light" panose="020F0302020204030204"/>
              </a:rPr>
              <a:t>r</a:t>
            </a:r>
            <a:r>
              <a:rPr sz="2000" b="0" spc="-10" dirty="0">
                <a:solidFill>
                  <a:srgbClr val="00CCCC"/>
                </a:solidFill>
                <a:latin typeface="Calibri Light" panose="020F0302020204030204"/>
                <a:cs typeface="Calibri Light" panose="020F0302020204030204"/>
              </a:rPr>
              <a:t>n</a:t>
            </a:r>
            <a:r>
              <a:rPr sz="2000" b="0" dirty="0">
                <a:solidFill>
                  <a:srgbClr val="00CCCC"/>
                </a:solidFill>
                <a:latin typeface="Calibri Light" panose="020F0302020204030204"/>
                <a:cs typeface="Calibri Light" panose="020F0302020204030204"/>
              </a:rPr>
              <a:t>ment</a:t>
            </a:r>
            <a:r>
              <a:rPr sz="2000" b="0" spc="-40" dirty="0">
                <a:solidFill>
                  <a:srgbClr val="00CCCC"/>
                </a:solidFill>
                <a:latin typeface="Calibri Light" panose="020F0302020204030204"/>
                <a:cs typeface="Calibri Light" panose="020F0302020204030204"/>
              </a:rPr>
              <a:t> </a:t>
            </a:r>
            <a:r>
              <a:rPr sz="2000" b="0" spc="-5" dirty="0">
                <a:solidFill>
                  <a:srgbClr val="00CCCC"/>
                </a:solidFill>
                <a:latin typeface="Calibri Light" panose="020F0302020204030204"/>
                <a:cs typeface="Calibri Light" panose="020F0302020204030204"/>
              </a:rPr>
              <a:t>IDs</a:t>
            </a:r>
            <a:endParaRPr sz="2000">
              <a:latin typeface="Calibri Light" panose="020F0302020204030204"/>
              <a:cs typeface="Calibri Light" panose="020F0302020204030204"/>
            </a:endParaRPr>
          </a:p>
        </p:txBody>
      </p:sp>
      <p:sp>
        <p:nvSpPr>
          <p:cNvPr id="22" name="object 24"/>
          <p:cNvSpPr txBox="1"/>
          <p:nvPr/>
        </p:nvSpPr>
        <p:spPr>
          <a:xfrm>
            <a:off x="1525016" y="5368188"/>
            <a:ext cx="1021715" cy="280670"/>
          </a:xfrm>
          <a:prstGeom prst="rect">
            <a:avLst/>
          </a:prstGeom>
        </p:spPr>
        <p:txBody>
          <a:bodyPr vert="horz" wrap="square" lIns="0" tIns="0" rIns="0" bIns="0" rtlCol="0">
            <a:spAutoFit/>
          </a:bodyPr>
          <a:lstStyle/>
          <a:p>
            <a:pPr marL="12700">
              <a:lnSpc>
                <a:spcPct val="100000"/>
              </a:lnSpc>
            </a:pPr>
            <a:r>
              <a:rPr sz="2000" b="0" dirty="0">
                <a:solidFill>
                  <a:srgbClr val="00CCCC"/>
                </a:solidFill>
                <a:latin typeface="Calibri Light" panose="020F0302020204030204"/>
                <a:cs typeface="Calibri Light" panose="020F0302020204030204"/>
              </a:rPr>
              <a:t>Financia</a:t>
            </a:r>
            <a:r>
              <a:rPr sz="2000" b="0" spc="-15" dirty="0">
                <a:solidFill>
                  <a:srgbClr val="00CCCC"/>
                </a:solidFill>
                <a:latin typeface="Calibri Light" panose="020F0302020204030204"/>
                <a:cs typeface="Calibri Light" panose="020F0302020204030204"/>
              </a:rPr>
              <a:t>l</a:t>
            </a:r>
            <a:r>
              <a:rPr sz="2000" b="0" dirty="0">
                <a:solidFill>
                  <a:srgbClr val="00CCCC"/>
                </a:solidFill>
                <a:latin typeface="Calibri Light" panose="020F0302020204030204"/>
                <a:cs typeface="Calibri Light" panose="020F0302020204030204"/>
              </a:rPr>
              <a:t>s</a:t>
            </a:r>
            <a:endParaRPr sz="2000">
              <a:latin typeface="Calibri Light" panose="020F0302020204030204"/>
              <a:cs typeface="Calibri Light" panose="020F0302020204030204"/>
            </a:endParaRPr>
          </a:p>
        </p:txBody>
      </p:sp>
      <p:sp>
        <p:nvSpPr>
          <p:cNvPr id="6" name="矩形 5"/>
          <p:cNvSpPr/>
          <p:nvPr/>
        </p:nvSpPr>
        <p:spPr>
          <a:xfrm>
            <a:off x="5148840" y="3494714"/>
            <a:ext cx="1896032" cy="369332"/>
          </a:xfrm>
          <a:prstGeom prst="rect">
            <a:avLst/>
          </a:prstGeom>
        </p:spPr>
        <p:txBody>
          <a:bodyPr wrap="none">
            <a:spAutoFit/>
          </a:bodyPr>
          <a:lstStyle/>
          <a:p>
            <a:pPr marL="12700"/>
            <a:r>
              <a:rPr lang="en-US" altLang="zh-CN">
                <a:solidFill>
                  <a:srgbClr val="00CCCC"/>
                </a:solidFill>
                <a:latin typeface="Calibri Light" panose="020F0302020204030204"/>
                <a:cs typeface="Calibri Light" panose="020F0302020204030204"/>
              </a:rPr>
              <a:t>M&amp;A</a:t>
            </a:r>
            <a:r>
              <a:rPr lang="en-US" altLang="zh-CN" spc="-25">
                <a:solidFill>
                  <a:srgbClr val="00CCCC"/>
                </a:solidFill>
                <a:latin typeface="Calibri Light" panose="020F0302020204030204"/>
                <a:cs typeface="Calibri Light" panose="020F0302020204030204"/>
              </a:rPr>
              <a:t> </a:t>
            </a:r>
            <a:r>
              <a:rPr lang="en-US" altLang="zh-CN">
                <a:solidFill>
                  <a:srgbClr val="00CCCC"/>
                </a:solidFill>
                <a:latin typeface="Calibri Light" panose="020F0302020204030204"/>
                <a:cs typeface="Calibri Light" panose="020F0302020204030204"/>
              </a:rPr>
              <a:t>a</a:t>
            </a:r>
            <a:r>
              <a:rPr lang="en-US" altLang="zh-CN" spc="5">
                <a:solidFill>
                  <a:srgbClr val="00CCCC"/>
                </a:solidFill>
                <a:latin typeface="Calibri Light" panose="020F0302020204030204"/>
                <a:cs typeface="Calibri Light" panose="020F0302020204030204"/>
              </a:rPr>
              <a:t>n</a:t>
            </a:r>
            <a:r>
              <a:rPr lang="en-US" altLang="zh-CN">
                <a:solidFill>
                  <a:srgbClr val="00CCCC"/>
                </a:solidFill>
                <a:latin typeface="Calibri Light" panose="020F0302020204030204"/>
                <a:cs typeface="Calibri Light" panose="020F0302020204030204"/>
              </a:rPr>
              <a:t>d</a:t>
            </a:r>
            <a:r>
              <a:rPr lang="en-US" altLang="zh-CN" spc="-20">
                <a:solidFill>
                  <a:srgbClr val="00CCCC"/>
                </a:solidFill>
                <a:latin typeface="Calibri Light" panose="020F0302020204030204"/>
                <a:cs typeface="Calibri Light" panose="020F0302020204030204"/>
              </a:rPr>
              <a:t> </a:t>
            </a:r>
            <a:r>
              <a:rPr lang="en-US" altLang="zh-CN">
                <a:solidFill>
                  <a:srgbClr val="00CCCC"/>
                </a:solidFill>
                <a:latin typeface="Calibri Light" panose="020F0302020204030204"/>
                <a:cs typeface="Calibri Light" panose="020F0302020204030204"/>
              </a:rPr>
              <a:t>St</a:t>
            </a:r>
            <a:r>
              <a:rPr lang="en-US" altLang="zh-CN" spc="5">
                <a:solidFill>
                  <a:srgbClr val="00CCCC"/>
                </a:solidFill>
                <a:latin typeface="Calibri Light" panose="020F0302020204030204"/>
                <a:cs typeface="Calibri Light" panose="020F0302020204030204"/>
              </a:rPr>
              <a:t>r</a:t>
            </a:r>
            <a:r>
              <a:rPr lang="en-US" altLang="zh-CN">
                <a:solidFill>
                  <a:srgbClr val="00CCCC"/>
                </a:solidFill>
                <a:latin typeface="Calibri Light" panose="020F0302020204030204"/>
                <a:cs typeface="Calibri Light" panose="020F0302020204030204"/>
              </a:rPr>
              <a:t>at</a:t>
            </a:r>
            <a:r>
              <a:rPr lang="en-US" altLang="zh-CN" spc="5">
                <a:solidFill>
                  <a:srgbClr val="00CCCC"/>
                </a:solidFill>
                <a:latin typeface="Calibri Light" panose="020F0302020204030204"/>
                <a:cs typeface="Calibri Light" panose="020F0302020204030204"/>
              </a:rPr>
              <a:t>e</a:t>
            </a:r>
            <a:r>
              <a:rPr lang="en-US" altLang="zh-CN">
                <a:solidFill>
                  <a:srgbClr val="00CCCC"/>
                </a:solidFill>
                <a:latin typeface="Calibri Light" panose="020F0302020204030204"/>
                <a:cs typeface="Calibri Light" panose="020F0302020204030204"/>
              </a:rPr>
              <a:t>gy</a:t>
            </a:r>
            <a:endParaRPr lang="en-US" altLang="zh-CN" dirty="0">
              <a:latin typeface="Calibri Light" panose="020F0302020204030204"/>
              <a:cs typeface="Calibri Light" panose="020F0302020204030204"/>
            </a:endParaRPr>
          </a:p>
        </p:txBody>
      </p:sp>
      <p:sp>
        <p:nvSpPr>
          <p:cNvPr id="114" name="object 10"/>
          <p:cNvSpPr/>
          <p:nvPr/>
        </p:nvSpPr>
        <p:spPr>
          <a:xfrm>
            <a:off x="620105" y="2570400"/>
            <a:ext cx="444665" cy="484706"/>
          </a:xfrm>
          <a:custGeom>
            <a:avLst/>
            <a:gdLst/>
            <a:ahLst/>
            <a:cxnLst/>
            <a:rect l="l" t="t" r="r" b="b"/>
            <a:pathLst>
              <a:path w="280669" h="41275">
                <a:moveTo>
                  <a:pt x="18904" y="0"/>
                </a:moveTo>
                <a:lnTo>
                  <a:pt x="6570" y="4914"/>
                </a:lnTo>
                <a:lnTo>
                  <a:pt x="195" y="17438"/>
                </a:lnTo>
                <a:lnTo>
                  <a:pt x="0" y="20434"/>
                </a:lnTo>
                <a:lnTo>
                  <a:pt x="4757" y="34038"/>
                </a:lnTo>
                <a:lnTo>
                  <a:pt x="16268" y="40671"/>
                </a:lnTo>
                <a:lnTo>
                  <a:pt x="261753" y="40868"/>
                </a:lnTo>
                <a:lnTo>
                  <a:pt x="274086" y="35954"/>
                </a:lnTo>
                <a:lnTo>
                  <a:pt x="280462" y="23430"/>
                </a:lnTo>
                <a:lnTo>
                  <a:pt x="280657" y="20434"/>
                </a:lnTo>
                <a:lnTo>
                  <a:pt x="275899" y="6830"/>
                </a:lnTo>
                <a:lnTo>
                  <a:pt x="264389" y="197"/>
                </a:lnTo>
                <a:lnTo>
                  <a:pt x="18904" y="0"/>
                </a:lnTo>
                <a:close/>
              </a:path>
            </a:pathLst>
          </a:custGeom>
          <a:solidFill>
            <a:srgbClr val="F9BB09"/>
          </a:solidFill>
        </p:spPr>
        <p:txBody>
          <a:bodyPr wrap="square" lIns="0" tIns="0" rIns="0" bIns="0" rtlCol="0"/>
          <a:lstStyle/>
          <a:p>
            <a:endParaRPr/>
          </a:p>
        </p:txBody>
      </p:sp>
      <p:sp>
        <p:nvSpPr>
          <p:cNvPr id="115" name="object 122"/>
          <p:cNvSpPr/>
          <p:nvPr/>
        </p:nvSpPr>
        <p:spPr>
          <a:xfrm>
            <a:off x="4381994" y="2584161"/>
            <a:ext cx="558493" cy="453337"/>
          </a:xfrm>
          <a:custGeom>
            <a:avLst/>
            <a:gdLst/>
            <a:ahLst/>
            <a:cxnLst/>
            <a:rect l="l" t="t" r="r" b="b"/>
            <a:pathLst>
              <a:path w="734059" h="1022350">
                <a:moveTo>
                  <a:pt x="372385" y="0"/>
                </a:moveTo>
                <a:lnTo>
                  <a:pt x="361496" y="0"/>
                </a:lnTo>
                <a:lnTo>
                  <a:pt x="355979" y="2176"/>
                </a:lnTo>
                <a:lnTo>
                  <a:pt x="351624" y="5368"/>
                </a:lnTo>
                <a:lnTo>
                  <a:pt x="333757" y="20509"/>
                </a:lnTo>
                <a:lnTo>
                  <a:pt x="316355" y="34574"/>
                </a:lnTo>
                <a:lnTo>
                  <a:pt x="282732" y="59612"/>
                </a:lnTo>
                <a:lnTo>
                  <a:pt x="250318" y="80765"/>
                </a:lnTo>
                <a:lnTo>
                  <a:pt x="203009" y="105822"/>
                </a:lnTo>
                <a:lnTo>
                  <a:pt x="155966" y="123717"/>
                </a:lnTo>
                <a:lnTo>
                  <a:pt x="107716" y="135399"/>
                </a:lnTo>
                <a:lnTo>
                  <a:pt x="56785" y="141817"/>
                </a:lnTo>
                <a:lnTo>
                  <a:pt x="20615" y="143640"/>
                </a:lnTo>
                <a:lnTo>
                  <a:pt x="7790" y="148124"/>
                </a:lnTo>
                <a:lnTo>
                  <a:pt x="485" y="159819"/>
                </a:lnTo>
                <a:lnTo>
                  <a:pt x="0" y="555118"/>
                </a:lnTo>
                <a:lnTo>
                  <a:pt x="950" y="583034"/>
                </a:lnTo>
                <a:lnTo>
                  <a:pt x="8484" y="636159"/>
                </a:lnTo>
                <a:lnTo>
                  <a:pt x="23364" y="686137"/>
                </a:lnTo>
                <a:lnTo>
                  <a:pt x="45396" y="733524"/>
                </a:lnTo>
                <a:lnTo>
                  <a:pt x="74384" y="778873"/>
                </a:lnTo>
                <a:lnTo>
                  <a:pt x="110134" y="822739"/>
                </a:lnTo>
                <a:lnTo>
                  <a:pt x="152450" y="865676"/>
                </a:lnTo>
                <a:lnTo>
                  <a:pt x="201136" y="908240"/>
                </a:lnTo>
                <a:lnTo>
                  <a:pt x="255999" y="950984"/>
                </a:lnTo>
                <a:lnTo>
                  <a:pt x="316843" y="994464"/>
                </a:lnTo>
                <a:lnTo>
                  <a:pt x="349446" y="1016652"/>
                </a:lnTo>
                <a:lnTo>
                  <a:pt x="360335" y="1022021"/>
                </a:lnTo>
                <a:lnTo>
                  <a:pt x="373401" y="1022021"/>
                </a:lnTo>
                <a:lnTo>
                  <a:pt x="380079" y="1019844"/>
                </a:lnTo>
                <a:lnTo>
                  <a:pt x="384434" y="1016652"/>
                </a:lnTo>
                <a:lnTo>
                  <a:pt x="417038" y="994464"/>
                </a:lnTo>
                <a:lnTo>
                  <a:pt x="448195" y="972597"/>
                </a:lnTo>
                <a:lnTo>
                  <a:pt x="477882" y="950984"/>
                </a:lnTo>
                <a:lnTo>
                  <a:pt x="506073" y="929555"/>
                </a:lnTo>
                <a:lnTo>
                  <a:pt x="507471" y="928437"/>
                </a:lnTo>
                <a:lnTo>
                  <a:pt x="366868" y="928437"/>
                </a:lnTo>
                <a:lnTo>
                  <a:pt x="336212" y="906921"/>
                </a:lnTo>
                <a:lnTo>
                  <a:pt x="280930" y="865841"/>
                </a:lnTo>
                <a:lnTo>
                  <a:pt x="233359" y="826953"/>
                </a:lnTo>
                <a:lnTo>
                  <a:pt x="193109" y="789759"/>
                </a:lnTo>
                <a:lnTo>
                  <a:pt x="159784" y="753766"/>
                </a:lnTo>
                <a:lnTo>
                  <a:pt x="132993" y="718477"/>
                </a:lnTo>
                <a:lnTo>
                  <a:pt x="112342" y="683398"/>
                </a:lnTo>
                <a:lnTo>
                  <a:pt x="97440" y="648033"/>
                </a:lnTo>
                <a:lnTo>
                  <a:pt x="85004" y="593365"/>
                </a:lnTo>
                <a:lnTo>
                  <a:pt x="82752" y="555118"/>
                </a:lnTo>
                <a:lnTo>
                  <a:pt x="82752" y="221989"/>
                </a:lnTo>
                <a:lnTo>
                  <a:pt x="98425" y="220159"/>
                </a:lnTo>
                <a:lnTo>
                  <a:pt x="113799" y="217930"/>
                </a:lnTo>
                <a:lnTo>
                  <a:pt x="158361" y="208761"/>
                </a:lnTo>
                <a:lnTo>
                  <a:pt x="201095" y="195698"/>
                </a:lnTo>
                <a:lnTo>
                  <a:pt x="242657" y="178523"/>
                </a:lnTo>
                <a:lnTo>
                  <a:pt x="283703" y="157013"/>
                </a:lnTo>
                <a:lnTo>
                  <a:pt x="324888" y="130950"/>
                </a:lnTo>
                <a:lnTo>
                  <a:pt x="366868" y="100112"/>
                </a:lnTo>
                <a:lnTo>
                  <a:pt x="518960" y="100112"/>
                </a:lnTo>
                <a:lnTo>
                  <a:pt x="483562" y="80765"/>
                </a:lnTo>
                <a:lnTo>
                  <a:pt x="451148" y="59612"/>
                </a:lnTo>
                <a:lnTo>
                  <a:pt x="417525" y="34574"/>
                </a:lnTo>
                <a:lnTo>
                  <a:pt x="382257" y="5368"/>
                </a:lnTo>
                <a:lnTo>
                  <a:pt x="377756" y="2176"/>
                </a:lnTo>
                <a:lnTo>
                  <a:pt x="372385" y="0"/>
                </a:lnTo>
                <a:close/>
              </a:path>
              <a:path w="734059" h="1022350">
                <a:moveTo>
                  <a:pt x="518960" y="100112"/>
                </a:moveTo>
                <a:lnTo>
                  <a:pt x="366868" y="100112"/>
                </a:lnTo>
                <a:lnTo>
                  <a:pt x="381010" y="110936"/>
                </a:lnTo>
                <a:lnTo>
                  <a:pt x="422776" y="140204"/>
                </a:lnTo>
                <a:lnTo>
                  <a:pt x="463803" y="164678"/>
                </a:lnTo>
                <a:lnTo>
                  <a:pt x="504970" y="184719"/>
                </a:lnTo>
                <a:lnTo>
                  <a:pt x="546862" y="200499"/>
                </a:lnTo>
                <a:lnTo>
                  <a:pt x="590137" y="212239"/>
                </a:lnTo>
                <a:lnTo>
                  <a:pt x="635455" y="220159"/>
                </a:lnTo>
                <a:lnTo>
                  <a:pt x="651129" y="221989"/>
                </a:lnTo>
                <a:lnTo>
                  <a:pt x="651129" y="555118"/>
                </a:lnTo>
                <a:lnTo>
                  <a:pt x="648904" y="593365"/>
                </a:lnTo>
                <a:lnTo>
                  <a:pt x="636582" y="648033"/>
                </a:lnTo>
                <a:lnTo>
                  <a:pt x="621775" y="683398"/>
                </a:lnTo>
                <a:lnTo>
                  <a:pt x="601214" y="718477"/>
                </a:lnTo>
                <a:lnTo>
                  <a:pt x="574488" y="753766"/>
                </a:lnTo>
                <a:lnTo>
                  <a:pt x="541183" y="789759"/>
                </a:lnTo>
                <a:lnTo>
                  <a:pt x="500889" y="826953"/>
                </a:lnTo>
                <a:lnTo>
                  <a:pt x="453192" y="865841"/>
                </a:lnTo>
                <a:lnTo>
                  <a:pt x="397682" y="906921"/>
                </a:lnTo>
                <a:lnTo>
                  <a:pt x="366868" y="928437"/>
                </a:lnTo>
                <a:lnTo>
                  <a:pt x="507471" y="928437"/>
                </a:lnTo>
                <a:lnTo>
                  <a:pt x="557872" y="886970"/>
                </a:lnTo>
                <a:lnTo>
                  <a:pt x="603397" y="844289"/>
                </a:lnTo>
                <a:lnTo>
                  <a:pt x="642454" y="800956"/>
                </a:lnTo>
                <a:lnTo>
                  <a:pt x="674848" y="756418"/>
                </a:lnTo>
                <a:lnTo>
                  <a:pt x="700382" y="710120"/>
                </a:lnTo>
                <a:lnTo>
                  <a:pt x="718863" y="661507"/>
                </a:lnTo>
                <a:lnTo>
                  <a:pt x="730094" y="610024"/>
                </a:lnTo>
                <a:lnTo>
                  <a:pt x="733881" y="555118"/>
                </a:lnTo>
                <a:lnTo>
                  <a:pt x="733881" y="164388"/>
                </a:lnTo>
                <a:lnTo>
                  <a:pt x="729406" y="151028"/>
                </a:lnTo>
                <a:lnTo>
                  <a:pt x="717787" y="144080"/>
                </a:lnTo>
                <a:lnTo>
                  <a:pt x="713266" y="143640"/>
                </a:lnTo>
                <a:lnTo>
                  <a:pt x="694923" y="142950"/>
                </a:lnTo>
                <a:lnTo>
                  <a:pt x="677096" y="141817"/>
                </a:lnTo>
                <a:lnTo>
                  <a:pt x="626165" y="135399"/>
                </a:lnTo>
                <a:lnTo>
                  <a:pt x="577914" y="123717"/>
                </a:lnTo>
                <a:lnTo>
                  <a:pt x="530871" y="105822"/>
                </a:lnTo>
                <a:lnTo>
                  <a:pt x="518960" y="100112"/>
                </a:lnTo>
                <a:close/>
              </a:path>
            </a:pathLst>
          </a:custGeom>
          <a:solidFill>
            <a:srgbClr val="F9BB09"/>
          </a:solidFill>
        </p:spPr>
        <p:txBody>
          <a:bodyPr wrap="square" lIns="0" tIns="0" rIns="0" bIns="0" rtlCol="0"/>
          <a:lstStyle/>
          <a:p>
            <a:endParaRPr/>
          </a:p>
        </p:txBody>
      </p:sp>
      <p:sp>
        <p:nvSpPr>
          <p:cNvPr id="116" name="object 123"/>
          <p:cNvSpPr/>
          <p:nvPr/>
        </p:nvSpPr>
        <p:spPr>
          <a:xfrm>
            <a:off x="4575776" y="2678634"/>
            <a:ext cx="253158" cy="112067"/>
          </a:xfrm>
          <a:custGeom>
            <a:avLst/>
            <a:gdLst/>
            <a:ahLst/>
            <a:cxnLst/>
            <a:rect l="l" t="t" r="r" b="b"/>
            <a:pathLst>
              <a:path w="332740" h="252729">
                <a:moveTo>
                  <a:pt x="49697" y="80235"/>
                </a:moveTo>
                <a:lnTo>
                  <a:pt x="37950" y="81787"/>
                </a:lnTo>
                <a:lnTo>
                  <a:pt x="5450" y="112736"/>
                </a:lnTo>
                <a:lnTo>
                  <a:pt x="0" y="123362"/>
                </a:lnTo>
                <a:lnTo>
                  <a:pt x="1292" y="135437"/>
                </a:lnTo>
                <a:lnTo>
                  <a:pt x="112157" y="245494"/>
                </a:lnTo>
                <a:lnTo>
                  <a:pt x="113173" y="246655"/>
                </a:lnTo>
                <a:lnTo>
                  <a:pt x="114334" y="247671"/>
                </a:lnTo>
                <a:lnTo>
                  <a:pt x="115351" y="248831"/>
                </a:lnTo>
                <a:lnTo>
                  <a:pt x="126470" y="252193"/>
                </a:lnTo>
                <a:lnTo>
                  <a:pt x="138027" y="248406"/>
                </a:lnTo>
                <a:lnTo>
                  <a:pt x="235955" y="150895"/>
                </a:lnTo>
                <a:lnTo>
                  <a:pt x="126239" y="150895"/>
                </a:lnTo>
                <a:lnTo>
                  <a:pt x="60908" y="85604"/>
                </a:lnTo>
                <a:lnTo>
                  <a:pt x="49697" y="80235"/>
                </a:lnTo>
                <a:close/>
              </a:path>
              <a:path w="332740" h="252729">
                <a:moveTo>
                  <a:pt x="290050" y="0"/>
                </a:moveTo>
                <a:lnTo>
                  <a:pt x="278139" y="1095"/>
                </a:lnTo>
                <a:lnTo>
                  <a:pt x="126239" y="150895"/>
                </a:lnTo>
                <a:lnTo>
                  <a:pt x="235955" y="150895"/>
                </a:lnTo>
                <a:lnTo>
                  <a:pt x="326732" y="60503"/>
                </a:lnTo>
                <a:lnTo>
                  <a:pt x="332149" y="49622"/>
                </a:lnTo>
                <a:lnTo>
                  <a:pt x="330462" y="37607"/>
                </a:lnTo>
                <a:lnTo>
                  <a:pt x="300600" y="6094"/>
                </a:lnTo>
                <a:lnTo>
                  <a:pt x="290050" y="0"/>
                </a:lnTo>
                <a:close/>
              </a:path>
            </a:pathLst>
          </a:custGeom>
          <a:solidFill>
            <a:srgbClr val="F9BB09"/>
          </a:solidFill>
        </p:spPr>
        <p:txBody>
          <a:bodyPr wrap="square" lIns="0" tIns="0" rIns="0" bIns="0" rtlCol="0"/>
          <a:lstStyle/>
          <a:p>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 name="文本框 8"/>
          <p:cNvSpPr txBox="1"/>
          <p:nvPr/>
        </p:nvSpPr>
        <p:spPr>
          <a:xfrm>
            <a:off x="1150693" y="21772"/>
            <a:ext cx="5284269"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0" y="679264"/>
            <a:ext cx="5808321" cy="769441"/>
          </a:xfrm>
          <a:prstGeom prst="rect">
            <a:avLst/>
          </a:prstGeom>
        </p:spPr>
        <p:txBody>
          <a:bodyPr wrap="none">
            <a:spAutoFit/>
          </a:bodyPr>
          <a:lstStyle/>
          <a:p>
            <a:r>
              <a:rPr lang="en-US" altLang="zh-CN" sz="4400" spc="-45" dirty="0">
                <a:solidFill>
                  <a:srgbClr val="EEA62E"/>
                </a:solidFill>
                <a:latin typeface="Calibri Light" panose="020F0302020204030204"/>
                <a:cs typeface="Calibri Light" panose="020F0302020204030204"/>
              </a:rPr>
              <a:t>C</a:t>
            </a:r>
            <a:r>
              <a:rPr lang="en-US" altLang="zh-CN" sz="4400" spc="-135" dirty="0">
                <a:solidFill>
                  <a:srgbClr val="EEA62E"/>
                </a:solidFill>
                <a:latin typeface="Calibri Light" panose="020F0302020204030204"/>
                <a:cs typeface="Calibri Light" panose="020F0302020204030204"/>
              </a:rPr>
              <a:t>a</a:t>
            </a:r>
            <a:r>
              <a:rPr lang="en-US" altLang="zh-CN" sz="4400" spc="-120" dirty="0">
                <a:solidFill>
                  <a:srgbClr val="EEA62E"/>
                </a:solidFill>
                <a:latin typeface="Calibri Light" panose="020F0302020204030204"/>
                <a:cs typeface="Calibri Light" panose="020F0302020204030204"/>
              </a:rPr>
              <a:t>t</a:t>
            </a:r>
            <a:r>
              <a:rPr lang="en-US" altLang="zh-CN" sz="4400" spc="-45" dirty="0">
                <a:solidFill>
                  <a:srgbClr val="EEA62E"/>
                </a:solidFill>
                <a:latin typeface="Calibri Light" panose="020F0302020204030204"/>
                <a:cs typeface="Calibri Light" panose="020F0302020204030204"/>
              </a:rPr>
              <a:t>c</a:t>
            </a:r>
            <a:r>
              <a:rPr lang="en-US" altLang="zh-CN" sz="4400" spc="-35" dirty="0">
                <a:solidFill>
                  <a:srgbClr val="EEA62E"/>
                </a:solidFill>
                <a:latin typeface="Calibri Light" panose="020F0302020204030204"/>
                <a:cs typeface="Calibri Light" panose="020F0302020204030204"/>
              </a:rPr>
              <a:t>h</a:t>
            </a:r>
            <a:r>
              <a:rPr lang="en-US" altLang="zh-CN" sz="4400" spc="-120" dirty="0">
                <a:solidFill>
                  <a:srgbClr val="EEA62E"/>
                </a:solidFill>
                <a:latin typeface="Calibri Light" panose="020F0302020204030204"/>
                <a:cs typeface="Calibri Light" panose="020F0302020204030204"/>
              </a:rPr>
              <a:t> </a:t>
            </a:r>
            <a:r>
              <a:rPr lang="en-US" altLang="zh-CN" sz="4400" spc="-80" dirty="0">
                <a:solidFill>
                  <a:srgbClr val="EEA62E"/>
                </a:solidFill>
                <a:latin typeface="Calibri Light" panose="020F0302020204030204"/>
                <a:cs typeface="Calibri Light" panose="020F0302020204030204"/>
              </a:rPr>
              <a:t>m</a:t>
            </a:r>
            <a:r>
              <a:rPr lang="en-US" altLang="zh-CN" sz="4400" spc="-45" dirty="0">
                <a:solidFill>
                  <a:srgbClr val="EEA62E"/>
                </a:solidFill>
                <a:latin typeface="Calibri Light" panose="020F0302020204030204"/>
                <a:cs typeface="Calibri Light" panose="020F0302020204030204"/>
              </a:rPr>
              <a:t>o</a:t>
            </a:r>
            <a:r>
              <a:rPr lang="en-US" altLang="zh-CN" sz="4400" spc="-150" dirty="0">
                <a:solidFill>
                  <a:srgbClr val="EEA62E"/>
                </a:solidFill>
                <a:latin typeface="Calibri Light" panose="020F0302020204030204"/>
                <a:cs typeface="Calibri Light" panose="020F0302020204030204"/>
              </a:rPr>
              <a:t>r</a:t>
            </a:r>
            <a:r>
              <a:rPr lang="en-US" altLang="zh-CN" sz="4400" dirty="0">
                <a:solidFill>
                  <a:srgbClr val="EEA62E"/>
                </a:solidFill>
                <a:latin typeface="Calibri Light" panose="020F0302020204030204"/>
                <a:cs typeface="Calibri Light" panose="020F0302020204030204"/>
              </a:rPr>
              <a:t>e</a:t>
            </a:r>
            <a:r>
              <a:rPr lang="en-US" altLang="zh-CN" sz="4400" spc="-100" dirty="0">
                <a:solidFill>
                  <a:srgbClr val="EEA62E"/>
                </a:solidFill>
                <a:latin typeface="Calibri Light" panose="020F0302020204030204"/>
                <a:cs typeface="Calibri Light" panose="020F0302020204030204"/>
              </a:rPr>
              <a:t> </a:t>
            </a:r>
            <a:r>
              <a:rPr lang="en-US" altLang="zh-CN" sz="4400" spc="-55" dirty="0">
                <a:solidFill>
                  <a:srgbClr val="EEA62E"/>
                </a:solidFill>
                <a:latin typeface="Calibri Light" panose="020F0302020204030204"/>
                <a:cs typeface="Calibri Light" panose="020F0302020204030204"/>
              </a:rPr>
              <a:t>s</a:t>
            </a:r>
            <a:r>
              <a:rPr lang="en-US" altLang="zh-CN" sz="4400" spc="-40" dirty="0">
                <a:solidFill>
                  <a:srgbClr val="EEA62E"/>
                </a:solidFill>
                <a:latin typeface="Calibri Light" panose="020F0302020204030204"/>
                <a:cs typeface="Calibri Light" panose="020F0302020204030204"/>
              </a:rPr>
              <a:t>e</a:t>
            </a:r>
            <a:r>
              <a:rPr lang="en-US" altLang="zh-CN" sz="4400" spc="-95" dirty="0">
                <a:solidFill>
                  <a:srgbClr val="EEA62E"/>
                </a:solidFill>
                <a:latin typeface="Calibri Light" panose="020F0302020204030204"/>
                <a:cs typeface="Calibri Light" panose="020F0302020204030204"/>
              </a:rPr>
              <a:t>n</a:t>
            </a:r>
            <a:r>
              <a:rPr lang="en-US" altLang="zh-CN" sz="4400" spc="-70" dirty="0">
                <a:solidFill>
                  <a:srgbClr val="EEA62E"/>
                </a:solidFill>
                <a:latin typeface="Calibri Light" panose="020F0302020204030204"/>
                <a:cs typeface="Calibri Light" panose="020F0302020204030204"/>
              </a:rPr>
              <a:t>s</a:t>
            </a:r>
            <a:r>
              <a:rPr lang="en-US" altLang="zh-CN" sz="4400" spc="-45" dirty="0">
                <a:solidFill>
                  <a:srgbClr val="EEA62E"/>
                </a:solidFill>
                <a:latin typeface="Calibri Light" panose="020F0302020204030204"/>
                <a:cs typeface="Calibri Light" panose="020F0302020204030204"/>
              </a:rPr>
              <a:t>i</a:t>
            </a:r>
            <a:r>
              <a:rPr lang="en-US" altLang="zh-CN" sz="4400" spc="-60" dirty="0">
                <a:solidFill>
                  <a:srgbClr val="EEA62E"/>
                </a:solidFill>
                <a:latin typeface="Calibri Light" panose="020F0302020204030204"/>
                <a:cs typeface="Calibri Light" panose="020F0302020204030204"/>
              </a:rPr>
              <a:t>t</a:t>
            </a:r>
            <a:r>
              <a:rPr lang="en-US" altLang="zh-CN" sz="4400" spc="-35" dirty="0">
                <a:solidFill>
                  <a:srgbClr val="EEA62E"/>
                </a:solidFill>
                <a:latin typeface="Calibri Light" panose="020F0302020204030204"/>
                <a:cs typeface="Calibri Light" panose="020F0302020204030204"/>
              </a:rPr>
              <a:t>i</a:t>
            </a:r>
            <a:r>
              <a:rPr lang="en-US" altLang="zh-CN" sz="4400" spc="-140" dirty="0">
                <a:solidFill>
                  <a:srgbClr val="EEA62E"/>
                </a:solidFill>
                <a:latin typeface="Calibri Light" panose="020F0302020204030204"/>
                <a:cs typeface="Calibri Light" panose="020F0302020204030204"/>
              </a:rPr>
              <a:t>v</a:t>
            </a:r>
            <a:r>
              <a:rPr lang="en-US" altLang="zh-CN" sz="4400" dirty="0">
                <a:solidFill>
                  <a:srgbClr val="EEA62E"/>
                </a:solidFill>
                <a:latin typeface="Calibri Light" panose="020F0302020204030204"/>
                <a:cs typeface="Calibri Light" panose="020F0302020204030204"/>
              </a:rPr>
              <a:t>e</a:t>
            </a:r>
            <a:r>
              <a:rPr lang="en-US" altLang="zh-CN" sz="4400" spc="-110" dirty="0">
                <a:solidFill>
                  <a:srgbClr val="EEA62E"/>
                </a:solidFill>
                <a:latin typeface="Calibri Light" panose="020F0302020204030204"/>
                <a:cs typeface="Calibri Light" panose="020F0302020204030204"/>
              </a:rPr>
              <a:t> </a:t>
            </a:r>
            <a:r>
              <a:rPr lang="en-US" altLang="zh-CN" sz="4400" spc="-85" dirty="0">
                <a:solidFill>
                  <a:srgbClr val="EEA62E"/>
                </a:solidFill>
                <a:latin typeface="Calibri Light" panose="020F0302020204030204"/>
                <a:cs typeface="Calibri Light" panose="020F0302020204030204"/>
              </a:rPr>
              <a:t>d</a:t>
            </a:r>
            <a:r>
              <a:rPr lang="en-US" altLang="zh-CN" sz="4400" spc="-135" dirty="0">
                <a:solidFill>
                  <a:srgbClr val="EEA62E"/>
                </a:solidFill>
                <a:latin typeface="Calibri Light" panose="020F0302020204030204"/>
                <a:cs typeface="Calibri Light" panose="020F0302020204030204"/>
              </a:rPr>
              <a:t>at</a:t>
            </a:r>
            <a:r>
              <a:rPr lang="en-US" altLang="zh-CN" sz="4400" spc="-30" dirty="0">
                <a:solidFill>
                  <a:srgbClr val="EEA62E"/>
                </a:solidFill>
                <a:latin typeface="Calibri Light" panose="020F0302020204030204"/>
                <a:cs typeface="Calibri Light" panose="020F0302020204030204"/>
              </a:rPr>
              <a:t>a</a:t>
            </a:r>
            <a:endParaRPr lang="zh-CN" altLang="en-US" sz="4400" dirty="0"/>
          </a:p>
        </p:txBody>
      </p:sp>
      <p:sp>
        <p:nvSpPr>
          <p:cNvPr id="3" name="矩形 2"/>
          <p:cNvSpPr/>
          <p:nvPr/>
        </p:nvSpPr>
        <p:spPr>
          <a:xfrm>
            <a:off x="99042" y="1301325"/>
            <a:ext cx="5853847" cy="461665"/>
          </a:xfrm>
          <a:prstGeom prst="rect">
            <a:avLst/>
          </a:prstGeom>
        </p:spPr>
        <p:txBody>
          <a:bodyPr wrap="none">
            <a:spAutoFit/>
          </a:bodyPr>
          <a:lstStyle/>
          <a:p>
            <a:pPr marL="12700"/>
            <a:r>
              <a:rPr lang="en-US" altLang="zh-CN" sz="2400" b="1" spc="-40" dirty="0">
                <a:solidFill>
                  <a:schemeClr val="tx1"/>
                </a:solidFill>
                <a:latin typeface="Calibri Light" panose="020F0302020204030204"/>
                <a:cs typeface="Calibri Light" panose="020F0302020204030204"/>
              </a:rPr>
              <a:t>W</a:t>
            </a:r>
            <a:r>
              <a:rPr lang="en-US" altLang="zh-CN" sz="2400" b="1" spc="-15" dirty="0">
                <a:solidFill>
                  <a:schemeClr val="tx1"/>
                </a:solidFill>
                <a:latin typeface="Calibri Light" panose="020F0302020204030204"/>
                <a:cs typeface="Calibri Light" panose="020F0302020204030204"/>
              </a:rPr>
              <a:t>ith</a:t>
            </a:r>
            <a:r>
              <a:rPr lang="en-US" altLang="zh-CN" sz="2400" b="1" spc="10" dirty="0">
                <a:solidFill>
                  <a:schemeClr val="tx1"/>
                </a:solidFill>
                <a:latin typeface="Calibri Light" panose="020F0302020204030204"/>
                <a:cs typeface="Calibri Light" panose="020F0302020204030204"/>
              </a:rPr>
              <a:t> </a:t>
            </a:r>
            <a:r>
              <a:rPr lang="en-US" altLang="zh-CN" sz="2400" b="1" spc="-20" dirty="0">
                <a:solidFill>
                  <a:schemeClr val="tx1"/>
                </a:solidFill>
                <a:latin typeface="Calibri Light" panose="020F0302020204030204"/>
                <a:cs typeface="Calibri Light" panose="020F0302020204030204"/>
              </a:rPr>
              <a:t>ad</a:t>
            </a:r>
            <a:r>
              <a:rPr lang="en-US" altLang="zh-CN" sz="2400" b="1" spc="-70" dirty="0">
                <a:solidFill>
                  <a:schemeClr val="tx1"/>
                </a:solidFill>
                <a:latin typeface="Calibri Light" panose="020F0302020204030204"/>
                <a:cs typeface="Calibri Light" panose="020F0302020204030204"/>
              </a:rPr>
              <a:t>v</a:t>
            </a:r>
            <a:r>
              <a:rPr lang="en-US" altLang="zh-CN" sz="2400" b="1" spc="-20" dirty="0">
                <a:solidFill>
                  <a:schemeClr val="tx1"/>
                </a:solidFill>
                <a:latin typeface="Calibri Light" panose="020F0302020204030204"/>
                <a:cs typeface="Calibri Light" panose="020F0302020204030204"/>
              </a:rPr>
              <a:t>anced</a:t>
            </a:r>
            <a:r>
              <a:rPr lang="en-US" altLang="zh-CN" sz="2400" b="1" spc="5" dirty="0">
                <a:solidFill>
                  <a:schemeClr val="tx1"/>
                </a:solidFill>
                <a:latin typeface="Calibri Light" panose="020F0302020204030204"/>
                <a:cs typeface="Calibri Light" panose="020F0302020204030204"/>
              </a:rPr>
              <a:t> </a:t>
            </a:r>
            <a:r>
              <a:rPr lang="en-US" altLang="zh-CN" sz="2400" b="1" spc="-30" dirty="0">
                <a:solidFill>
                  <a:schemeClr val="tx1"/>
                </a:solidFill>
                <a:latin typeface="Calibri Light" panose="020F0302020204030204"/>
                <a:cs typeface="Calibri Light" panose="020F0302020204030204"/>
              </a:rPr>
              <a:t>c</a:t>
            </a:r>
            <a:r>
              <a:rPr lang="en-US" altLang="zh-CN" sz="2400" b="1" spc="-5" dirty="0">
                <a:solidFill>
                  <a:schemeClr val="tx1"/>
                </a:solidFill>
                <a:latin typeface="Calibri Light" panose="020F0302020204030204"/>
                <a:cs typeface="Calibri Light" panose="020F0302020204030204"/>
              </a:rPr>
              <a:t>o</a:t>
            </a:r>
            <a:r>
              <a:rPr lang="en-US" altLang="zh-CN" sz="2400" b="1" spc="-40" dirty="0">
                <a:solidFill>
                  <a:schemeClr val="tx1"/>
                </a:solidFill>
                <a:latin typeface="Calibri Light" panose="020F0302020204030204"/>
                <a:cs typeface="Calibri Light" panose="020F0302020204030204"/>
              </a:rPr>
              <a:t>n</a:t>
            </a:r>
            <a:r>
              <a:rPr lang="en-US" altLang="zh-CN" sz="2400" b="1" spc="-50" dirty="0">
                <a:solidFill>
                  <a:schemeClr val="tx1"/>
                </a:solidFill>
                <a:latin typeface="Calibri Light" panose="020F0302020204030204"/>
                <a:cs typeface="Calibri Light" panose="020F0302020204030204"/>
              </a:rPr>
              <a:t>t</a:t>
            </a:r>
            <a:r>
              <a:rPr lang="en-US" altLang="zh-CN" sz="2400" b="1" spc="-25" dirty="0">
                <a:solidFill>
                  <a:schemeClr val="tx1"/>
                </a:solidFill>
                <a:latin typeface="Calibri Light" panose="020F0302020204030204"/>
                <a:cs typeface="Calibri Light" panose="020F0302020204030204"/>
              </a:rPr>
              <a:t>e</a:t>
            </a:r>
            <a:r>
              <a:rPr lang="en-US" altLang="zh-CN" sz="2400" b="1" spc="-60" dirty="0">
                <a:solidFill>
                  <a:schemeClr val="tx1"/>
                </a:solidFill>
                <a:latin typeface="Calibri Light" panose="020F0302020204030204"/>
                <a:cs typeface="Calibri Light" panose="020F0302020204030204"/>
              </a:rPr>
              <a:t>n</a:t>
            </a:r>
            <a:r>
              <a:rPr lang="en-US" altLang="zh-CN" sz="2400" b="1" spc="-15" dirty="0">
                <a:solidFill>
                  <a:schemeClr val="tx1"/>
                </a:solidFill>
                <a:latin typeface="Calibri Light" panose="020F0302020204030204"/>
                <a:cs typeface="Calibri Light" panose="020F0302020204030204"/>
              </a:rPr>
              <a:t>t</a:t>
            </a:r>
            <a:r>
              <a:rPr lang="en-US" altLang="zh-CN" sz="2400" b="1" dirty="0">
                <a:solidFill>
                  <a:schemeClr val="tx1"/>
                </a:solidFill>
                <a:latin typeface="Calibri Light" panose="020F0302020204030204"/>
                <a:cs typeface="Calibri Light" panose="020F0302020204030204"/>
              </a:rPr>
              <a:t> </a:t>
            </a:r>
            <a:r>
              <a:rPr lang="en-US" altLang="zh-CN" sz="2400" b="1" spc="-20" dirty="0">
                <a:solidFill>
                  <a:schemeClr val="tx1"/>
                </a:solidFill>
                <a:latin typeface="Calibri Light" panose="020F0302020204030204"/>
                <a:cs typeface="Calibri Light" panose="020F0302020204030204"/>
              </a:rPr>
              <a:t>de</a:t>
            </a:r>
            <a:r>
              <a:rPr lang="en-US" altLang="zh-CN" sz="2400" b="1" spc="-60" dirty="0">
                <a:solidFill>
                  <a:schemeClr val="tx1"/>
                </a:solidFill>
                <a:latin typeface="Calibri Light" panose="020F0302020204030204"/>
                <a:cs typeface="Calibri Light" panose="020F0302020204030204"/>
              </a:rPr>
              <a:t>t</a:t>
            </a:r>
            <a:r>
              <a:rPr lang="en-US" altLang="zh-CN" sz="2400" b="1" spc="-20" dirty="0">
                <a:solidFill>
                  <a:schemeClr val="tx1"/>
                </a:solidFill>
                <a:latin typeface="Calibri Light" panose="020F0302020204030204"/>
                <a:cs typeface="Calibri Light" panose="020F0302020204030204"/>
              </a:rPr>
              <a:t>ection</a:t>
            </a:r>
            <a:r>
              <a:rPr lang="en-US" altLang="zh-CN" sz="2400" b="1" spc="5" dirty="0">
                <a:solidFill>
                  <a:schemeClr val="tx1"/>
                </a:solidFill>
                <a:latin typeface="Calibri Light" panose="020F0302020204030204"/>
                <a:cs typeface="Calibri Light" panose="020F0302020204030204"/>
              </a:rPr>
              <a:t> </a:t>
            </a:r>
            <a:r>
              <a:rPr lang="en-US" altLang="zh-CN" sz="2400" b="1" spc="-60" dirty="0">
                <a:solidFill>
                  <a:schemeClr val="tx1"/>
                </a:solidFill>
                <a:latin typeface="Calibri Light" panose="020F0302020204030204"/>
                <a:cs typeface="Calibri Light" panose="020F0302020204030204"/>
              </a:rPr>
              <a:t>t</a:t>
            </a:r>
            <a:r>
              <a:rPr lang="en-US" altLang="zh-CN" sz="2400" b="1" spc="-25" dirty="0">
                <a:solidFill>
                  <a:schemeClr val="tx1"/>
                </a:solidFill>
                <a:latin typeface="Calibri Light" panose="020F0302020204030204"/>
                <a:cs typeface="Calibri Light" panose="020F0302020204030204"/>
              </a:rPr>
              <a:t>echnologies</a:t>
            </a:r>
            <a:endParaRPr lang="en-US" altLang="zh-CN" sz="2400" b="1" dirty="0">
              <a:solidFill>
                <a:schemeClr val="tx1"/>
              </a:solidFill>
              <a:latin typeface="Calibri Light" panose="020F0302020204030204"/>
              <a:cs typeface="Calibri Light" panose="020F0302020204030204"/>
            </a:endParaRPr>
          </a:p>
        </p:txBody>
      </p:sp>
      <p:sp>
        <p:nvSpPr>
          <p:cNvPr id="5" name="object 4"/>
          <p:cNvSpPr/>
          <p:nvPr/>
        </p:nvSpPr>
        <p:spPr>
          <a:xfrm>
            <a:off x="99042" y="1762990"/>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6" name="object 5"/>
          <p:cNvSpPr/>
          <p:nvPr/>
        </p:nvSpPr>
        <p:spPr>
          <a:xfrm>
            <a:off x="345567" y="3159684"/>
            <a:ext cx="1139935" cy="1116508"/>
          </a:xfrm>
          <a:prstGeom prst="rect">
            <a:avLst/>
          </a:prstGeom>
          <a:blipFill>
            <a:blip r:embed="rId2" cstate="print"/>
            <a:stretch>
              <a:fillRect/>
            </a:stretch>
          </a:blipFill>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7" name="object 6"/>
          <p:cNvSpPr txBox="1"/>
          <p:nvPr/>
        </p:nvSpPr>
        <p:spPr>
          <a:xfrm>
            <a:off x="333624" y="4901376"/>
            <a:ext cx="1151878" cy="1692771"/>
          </a:xfrm>
          <a:prstGeom prst="rect">
            <a:avLst/>
          </a:prstGeom>
        </p:spPr>
        <p:txBody>
          <a:bodyPr vert="horz" wrap="square" lIns="0" tIns="0" rIns="0" bIns="0" rtlCol="0">
            <a:spAutoFit/>
          </a:bodyPr>
          <a:lstStyle/>
          <a:p>
            <a:pPr marL="635" algn="ctr">
              <a:lnSpc>
                <a:spcPct val="100000"/>
              </a:lnSpc>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DESCRIBED DATA</a:t>
            </a:r>
          </a:p>
          <a:p>
            <a:pPr marL="12700" marR="5080" algn="ctr">
              <a:lnSpc>
                <a:spcPts val="2640"/>
              </a:lnSpc>
              <a:spcBef>
                <a:spcPts val="225"/>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Non-indexable data Lexicons</a:t>
            </a:r>
          </a:p>
          <a:p>
            <a:pPr marL="635" algn="ctr">
              <a:lnSpc>
                <a:spcPct val="100000"/>
              </a:lnSpc>
              <a:spcBef>
                <a:spcPts val="610"/>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Data Identifiers</a:t>
            </a:r>
          </a:p>
        </p:txBody>
      </p:sp>
      <p:sp>
        <p:nvSpPr>
          <p:cNvPr id="8" name="object 8"/>
          <p:cNvSpPr/>
          <p:nvPr/>
        </p:nvSpPr>
        <p:spPr>
          <a:xfrm>
            <a:off x="99042" y="4721796"/>
            <a:ext cx="1845311" cy="45719"/>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9" name="object 9"/>
          <p:cNvSpPr/>
          <p:nvPr/>
        </p:nvSpPr>
        <p:spPr>
          <a:xfrm>
            <a:off x="2353750" y="3159898"/>
            <a:ext cx="1344429" cy="1116365"/>
          </a:xfrm>
          <a:prstGeom prst="rect">
            <a:avLst/>
          </a:prstGeom>
          <a:blipFill>
            <a:blip r:embed="rId3" cstate="print"/>
            <a:stretch>
              <a:fillRect/>
            </a:stretch>
          </a:blipFill>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10" name="object 10"/>
          <p:cNvSpPr txBox="1"/>
          <p:nvPr/>
        </p:nvSpPr>
        <p:spPr>
          <a:xfrm>
            <a:off x="2196954" y="4901376"/>
            <a:ext cx="2163915" cy="1795363"/>
          </a:xfrm>
          <a:prstGeom prst="rect">
            <a:avLst/>
          </a:prstGeom>
        </p:spPr>
        <p:txBody>
          <a:bodyPr vert="horz" wrap="square" lIns="0" tIns="0" rIns="0" bIns="0" rtlCol="0">
            <a:spAutoFit/>
          </a:bodyPr>
          <a:lstStyle/>
          <a:p>
            <a:pPr algn="ctr">
              <a:lnSpc>
                <a:spcPct val="100000"/>
              </a:lnSpc>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STRUCTURED DATA CUSTOMER DATA</a:t>
            </a:r>
          </a:p>
          <a:p>
            <a:pPr marL="40005" marR="37465" algn="ctr">
              <a:lnSpc>
                <a:spcPts val="2640"/>
              </a:lnSpc>
              <a:spcBef>
                <a:spcPts val="225"/>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Credit card, Government IDs, Pricing Partial row matching</a:t>
            </a:r>
          </a:p>
          <a:p>
            <a:pPr algn="ctr">
              <a:lnSpc>
                <a:spcPct val="100000"/>
              </a:lnSpc>
              <a:spcBef>
                <a:spcPts val="610"/>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Near perfect accuracy</a:t>
            </a:r>
          </a:p>
        </p:txBody>
      </p:sp>
      <p:sp>
        <p:nvSpPr>
          <p:cNvPr id="11" name="object 12"/>
          <p:cNvSpPr/>
          <p:nvPr/>
        </p:nvSpPr>
        <p:spPr>
          <a:xfrm>
            <a:off x="2196954" y="4721796"/>
            <a:ext cx="1845311" cy="45719"/>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12" name="object 13"/>
          <p:cNvSpPr/>
          <p:nvPr/>
        </p:nvSpPr>
        <p:spPr>
          <a:xfrm>
            <a:off x="4752072" y="3169101"/>
            <a:ext cx="1200816" cy="1238410"/>
          </a:xfrm>
          <a:prstGeom prst="rect">
            <a:avLst/>
          </a:prstGeom>
          <a:blipFill>
            <a:blip r:embed="rId4" cstate="print"/>
            <a:stretch>
              <a:fillRect/>
            </a:stretch>
          </a:blipFill>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13" name="object 14"/>
          <p:cNvSpPr txBox="1"/>
          <p:nvPr/>
        </p:nvSpPr>
        <p:spPr>
          <a:xfrm>
            <a:off x="4429825" y="4901376"/>
            <a:ext cx="1886158" cy="1795363"/>
          </a:xfrm>
          <a:prstGeom prst="rect">
            <a:avLst/>
          </a:prstGeom>
        </p:spPr>
        <p:txBody>
          <a:bodyPr vert="horz" wrap="square" lIns="0" tIns="0" rIns="0" bIns="0" rtlCol="0">
            <a:spAutoFit/>
          </a:bodyPr>
          <a:lstStyle/>
          <a:p>
            <a:pPr marL="635" algn="ctr">
              <a:lnSpc>
                <a:spcPct val="100000"/>
              </a:lnSpc>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UNSTRUCTURED DATA IP</a:t>
            </a:r>
            <a:endParaRPr sz="1500">
              <a:ln w="0"/>
              <a:effectLst>
                <a:outerShdw blurRad="38100" dist="19050" dir="2700000" algn="tl" rotWithShape="0">
                  <a:schemeClr val="dk1">
                    <a:alpha val="40000"/>
                  </a:schemeClr>
                </a:outerShdw>
              </a:effectLst>
              <a:latin typeface="Calibri Light" panose="020F0302020204030204"/>
              <a:cs typeface="Calibri Light" panose="020F0302020204030204"/>
            </a:endParaRPr>
          </a:p>
          <a:p>
            <a:pPr marL="12065" marR="5080" algn="ctr">
              <a:lnSpc>
                <a:spcPts val="2640"/>
              </a:lnSpc>
              <a:spcBef>
                <a:spcPts val="225"/>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Designs, Source Code, Financials Derivative match</a:t>
            </a:r>
          </a:p>
          <a:p>
            <a:pPr algn="ctr">
              <a:lnSpc>
                <a:spcPct val="100000"/>
              </a:lnSpc>
              <a:spcBef>
                <a:spcPts val="610"/>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Near perfect accuracy</a:t>
            </a:r>
          </a:p>
        </p:txBody>
      </p:sp>
      <p:sp>
        <p:nvSpPr>
          <p:cNvPr id="14" name="object 16"/>
          <p:cNvSpPr/>
          <p:nvPr/>
        </p:nvSpPr>
        <p:spPr>
          <a:xfrm>
            <a:off x="4429825" y="4721796"/>
            <a:ext cx="1845311" cy="45719"/>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15" name="object 18"/>
          <p:cNvSpPr txBox="1"/>
          <p:nvPr/>
        </p:nvSpPr>
        <p:spPr>
          <a:xfrm>
            <a:off x="6972004" y="4921994"/>
            <a:ext cx="1886158" cy="1795363"/>
          </a:xfrm>
          <a:prstGeom prst="rect">
            <a:avLst/>
          </a:prstGeom>
        </p:spPr>
        <p:txBody>
          <a:bodyPr vert="horz" wrap="square" lIns="0" tIns="0" rIns="0" bIns="0" rtlCol="0">
            <a:spAutoFit/>
          </a:bodyPr>
          <a:lstStyle/>
          <a:p>
            <a:pPr marL="635" algn="ctr">
              <a:lnSpc>
                <a:spcPct val="100000"/>
              </a:lnSpc>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UNSTRUCTURED DATA IP</a:t>
            </a:r>
          </a:p>
          <a:p>
            <a:pPr marL="12700" marR="5080" algn="ctr">
              <a:lnSpc>
                <a:spcPts val="2640"/>
              </a:lnSpc>
              <a:spcBef>
                <a:spcPts val="225"/>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Designs, Source Code, Financials Derivative match</a:t>
            </a:r>
          </a:p>
          <a:p>
            <a:pPr algn="ctr">
              <a:lnSpc>
                <a:spcPct val="100000"/>
              </a:lnSpc>
              <a:spcBef>
                <a:spcPts val="610"/>
              </a:spcBef>
            </a:pPr>
            <a:r>
              <a:rPr sz="1500" dirty="0">
                <a:ln w="0"/>
                <a:effectLst>
                  <a:outerShdw blurRad="38100" dist="19050" dir="2700000" algn="tl" rotWithShape="0">
                    <a:schemeClr val="dk1">
                      <a:alpha val="40000"/>
                    </a:schemeClr>
                  </a:outerShdw>
                </a:effectLst>
                <a:latin typeface="Calibri Light" panose="020F0302020204030204"/>
                <a:cs typeface="Calibri Light" panose="020F0302020204030204"/>
              </a:rPr>
              <a:t>Very High Accuracy</a:t>
            </a:r>
          </a:p>
        </p:txBody>
      </p:sp>
      <p:sp>
        <p:nvSpPr>
          <p:cNvPr id="16" name="object 20"/>
          <p:cNvSpPr/>
          <p:nvPr/>
        </p:nvSpPr>
        <p:spPr>
          <a:xfrm>
            <a:off x="6972004" y="4727306"/>
            <a:ext cx="1845311" cy="45719"/>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ln w="0"/>
              <a:effectLst>
                <a:outerShdw blurRad="38100" dist="19050" dir="2700000" algn="tl" rotWithShape="0">
                  <a:schemeClr val="dk1">
                    <a:alpha val="40000"/>
                  </a:schemeClr>
                </a:outerShdw>
              </a:effectLst>
            </a:endParaRPr>
          </a:p>
        </p:txBody>
      </p:sp>
      <p:sp>
        <p:nvSpPr>
          <p:cNvPr id="17" name="object 17"/>
          <p:cNvSpPr/>
          <p:nvPr/>
        </p:nvSpPr>
        <p:spPr>
          <a:xfrm>
            <a:off x="7268039" y="3101782"/>
            <a:ext cx="1139692" cy="1476555"/>
          </a:xfrm>
          <a:prstGeom prst="rect">
            <a:avLst/>
          </a:prstGeom>
          <a:blipFill>
            <a:blip r:embed="rId5" cstate="print"/>
            <a:stretch>
              <a:fillRect/>
            </a:stretch>
          </a:blipFill>
        </p:spPr>
        <p:txBody>
          <a:bodyPr wrap="square" lIns="0" tIns="0" rIns="0" bIns="0" rtlCol="0"/>
          <a:lstStyle/>
          <a:p>
            <a:endParaRPr/>
          </a:p>
        </p:txBody>
      </p:sp>
      <p:sp>
        <p:nvSpPr>
          <p:cNvPr id="4" name="矩形 3"/>
          <p:cNvSpPr/>
          <p:nvPr/>
        </p:nvSpPr>
        <p:spPr>
          <a:xfrm>
            <a:off x="-271260" y="2000146"/>
            <a:ext cx="1757848" cy="1092607"/>
          </a:xfrm>
          <a:prstGeom prst="rect">
            <a:avLst/>
          </a:prstGeom>
        </p:spPr>
        <p:txBody>
          <a:bodyPr wrap="square">
            <a:spAutoFit/>
          </a:bodyPr>
          <a:lstStyle/>
          <a:p>
            <a:pPr marL="564515" marR="5080" indent="-552450">
              <a:lnSpc>
                <a:spcPts val="2590"/>
              </a:lnSpc>
            </a:pPr>
            <a:r>
              <a:rPr lang="zh-CN" altLang="en-US" smtClean="0">
                <a:solidFill>
                  <a:srgbClr val="EEA62E"/>
                </a:solidFill>
                <a:latin typeface="Calibri Light" panose="020F0302020204030204"/>
                <a:cs typeface="Calibri Light" panose="020F0302020204030204"/>
              </a:rPr>
              <a:t>          </a:t>
            </a:r>
            <a:r>
              <a:rPr lang="en-US" altLang="zh-CN" dirty="0" smtClean="0">
                <a:solidFill>
                  <a:srgbClr val="EEA62E"/>
                </a:solidFill>
                <a:latin typeface="Calibri Light" panose="020F0302020204030204"/>
                <a:cs typeface="Calibri Light" panose="020F0302020204030204"/>
              </a:rPr>
              <a:t>D</a:t>
            </a:r>
            <a:r>
              <a:rPr lang="en-US" altLang="zh-CN" spc="-15" dirty="0" smtClean="0">
                <a:solidFill>
                  <a:srgbClr val="EEA62E"/>
                </a:solidFill>
                <a:latin typeface="Calibri Light" panose="020F0302020204030204"/>
                <a:cs typeface="Calibri Light" panose="020F0302020204030204"/>
              </a:rPr>
              <a:t>e</a:t>
            </a:r>
            <a:r>
              <a:rPr lang="en-US" altLang="zh-CN" spc="-30" dirty="0" smtClean="0">
                <a:solidFill>
                  <a:srgbClr val="EEA62E"/>
                </a:solidFill>
                <a:latin typeface="Calibri Light" panose="020F0302020204030204"/>
                <a:cs typeface="Calibri Light" panose="020F0302020204030204"/>
              </a:rPr>
              <a:t>s</a:t>
            </a:r>
            <a:r>
              <a:rPr lang="en-US" altLang="zh-CN" spc="-25" dirty="0" smtClean="0">
                <a:solidFill>
                  <a:srgbClr val="EEA62E"/>
                </a:solidFill>
                <a:latin typeface="Calibri Light" panose="020F0302020204030204"/>
                <a:cs typeface="Calibri Light" panose="020F0302020204030204"/>
              </a:rPr>
              <a:t>cri</a:t>
            </a:r>
            <a:r>
              <a:rPr lang="en-US" altLang="zh-CN" spc="-40" dirty="0" smtClean="0">
                <a:solidFill>
                  <a:srgbClr val="EEA62E"/>
                </a:solidFill>
                <a:latin typeface="Calibri Light" panose="020F0302020204030204"/>
                <a:cs typeface="Calibri Light" panose="020F0302020204030204"/>
              </a:rPr>
              <a:t>b</a:t>
            </a:r>
            <a:r>
              <a:rPr lang="en-US" altLang="zh-CN" spc="-25" dirty="0" smtClean="0">
                <a:solidFill>
                  <a:srgbClr val="EEA62E"/>
                </a:solidFill>
                <a:latin typeface="Calibri Light" panose="020F0302020204030204"/>
                <a:cs typeface="Calibri Light" panose="020F0302020204030204"/>
              </a:rPr>
              <a:t>e</a:t>
            </a:r>
            <a:r>
              <a:rPr lang="en-US" altLang="zh-CN" spc="-15" dirty="0" smtClean="0">
                <a:solidFill>
                  <a:srgbClr val="EEA62E"/>
                </a:solidFill>
                <a:latin typeface="Calibri Light" panose="020F0302020204030204"/>
                <a:cs typeface="Calibri Light" panose="020F0302020204030204"/>
              </a:rPr>
              <a:t>d</a:t>
            </a:r>
            <a:r>
              <a:rPr lang="en-US" altLang="zh-CN" spc="-65" dirty="0" smtClean="0">
                <a:solidFill>
                  <a:srgbClr val="EEA62E"/>
                </a:solidFill>
                <a:latin typeface="Calibri Light" panose="020F0302020204030204"/>
                <a:cs typeface="Calibri Light" panose="020F0302020204030204"/>
              </a:rPr>
              <a:t> </a:t>
            </a:r>
            <a:r>
              <a:rPr lang="en-US" altLang="zh-CN" spc="-10" dirty="0">
                <a:solidFill>
                  <a:srgbClr val="EEA62E"/>
                </a:solidFill>
                <a:latin typeface="Calibri Light" panose="020F0302020204030204"/>
                <a:cs typeface="Calibri Light" panose="020F0302020204030204"/>
              </a:rPr>
              <a:t>C</a:t>
            </a:r>
            <a:r>
              <a:rPr lang="en-US" altLang="zh-CN" spc="-5" dirty="0">
                <a:solidFill>
                  <a:srgbClr val="EEA62E"/>
                </a:solidFill>
                <a:latin typeface="Calibri Light" panose="020F0302020204030204"/>
                <a:cs typeface="Calibri Light" panose="020F0302020204030204"/>
              </a:rPr>
              <a:t>o</a:t>
            </a:r>
            <a:r>
              <a:rPr lang="en-US" altLang="zh-CN" spc="-50" dirty="0">
                <a:solidFill>
                  <a:srgbClr val="EEA62E"/>
                </a:solidFill>
                <a:latin typeface="Calibri Light" panose="020F0302020204030204"/>
                <a:cs typeface="Calibri Light" panose="020F0302020204030204"/>
              </a:rPr>
              <a:t>n</a:t>
            </a:r>
            <a:r>
              <a:rPr lang="en-US" altLang="zh-CN" spc="-45" dirty="0">
                <a:solidFill>
                  <a:srgbClr val="EEA62E"/>
                </a:solidFill>
                <a:latin typeface="Calibri Light" panose="020F0302020204030204"/>
                <a:cs typeface="Calibri Light" panose="020F0302020204030204"/>
              </a:rPr>
              <a:t>t</a:t>
            </a:r>
            <a:r>
              <a:rPr lang="en-US" altLang="zh-CN" spc="-25" dirty="0">
                <a:solidFill>
                  <a:srgbClr val="EEA62E"/>
                </a:solidFill>
                <a:latin typeface="Calibri Light" panose="020F0302020204030204"/>
                <a:cs typeface="Calibri Light" panose="020F0302020204030204"/>
              </a:rPr>
              <a:t>e</a:t>
            </a:r>
            <a:r>
              <a:rPr lang="en-US" altLang="zh-CN" spc="-65" dirty="0">
                <a:solidFill>
                  <a:srgbClr val="EEA62E"/>
                </a:solidFill>
                <a:latin typeface="Calibri Light" panose="020F0302020204030204"/>
                <a:cs typeface="Calibri Light" panose="020F0302020204030204"/>
              </a:rPr>
              <a:t>n</a:t>
            </a:r>
            <a:r>
              <a:rPr lang="en-US" altLang="zh-CN" spc="-10" dirty="0">
                <a:solidFill>
                  <a:srgbClr val="EEA62E"/>
                </a:solidFill>
                <a:latin typeface="Calibri Light" panose="020F0302020204030204"/>
                <a:cs typeface="Calibri Light" panose="020F0302020204030204"/>
              </a:rPr>
              <a:t>t </a:t>
            </a:r>
            <a:r>
              <a:rPr lang="en-US" altLang="zh-CN" spc="-50" dirty="0">
                <a:solidFill>
                  <a:srgbClr val="EEA62E"/>
                </a:solidFill>
                <a:latin typeface="Calibri Light" panose="020F0302020204030204"/>
                <a:cs typeface="Calibri Light" panose="020F0302020204030204"/>
              </a:rPr>
              <a:t>M</a:t>
            </a:r>
            <a:r>
              <a:rPr lang="en-US" altLang="zh-CN" spc="-55" dirty="0">
                <a:solidFill>
                  <a:srgbClr val="EEA62E"/>
                </a:solidFill>
                <a:latin typeface="Calibri Light" panose="020F0302020204030204"/>
                <a:cs typeface="Calibri Light" panose="020F0302020204030204"/>
              </a:rPr>
              <a:t>a</a:t>
            </a:r>
            <a:r>
              <a:rPr lang="en-US" altLang="zh-CN" spc="-45" dirty="0">
                <a:solidFill>
                  <a:srgbClr val="EEA62E"/>
                </a:solidFill>
                <a:latin typeface="Calibri Light" panose="020F0302020204030204"/>
                <a:cs typeface="Calibri Light" panose="020F0302020204030204"/>
              </a:rPr>
              <a:t>t</a:t>
            </a:r>
            <a:r>
              <a:rPr lang="en-US" altLang="zh-CN" spc="-15" dirty="0">
                <a:solidFill>
                  <a:srgbClr val="EEA62E"/>
                </a:solidFill>
                <a:latin typeface="Calibri Light" panose="020F0302020204030204"/>
                <a:cs typeface="Calibri Light" panose="020F0302020204030204"/>
              </a:rPr>
              <a:t>c</a:t>
            </a:r>
            <a:r>
              <a:rPr lang="en-US" altLang="zh-CN" spc="-40" dirty="0">
                <a:solidFill>
                  <a:srgbClr val="EEA62E"/>
                </a:solidFill>
                <a:latin typeface="Calibri Light" panose="020F0302020204030204"/>
                <a:cs typeface="Calibri Light" panose="020F0302020204030204"/>
              </a:rPr>
              <a:t>h</a:t>
            </a:r>
            <a:r>
              <a:rPr lang="en-US" altLang="zh-CN" spc="-10" dirty="0">
                <a:solidFill>
                  <a:srgbClr val="EEA62E"/>
                </a:solidFill>
                <a:latin typeface="Calibri Light" panose="020F0302020204030204"/>
                <a:cs typeface="Calibri Light" panose="020F0302020204030204"/>
              </a:rPr>
              <a:t>i</a:t>
            </a:r>
            <a:r>
              <a:rPr lang="en-US" altLang="zh-CN" spc="-45" dirty="0">
                <a:solidFill>
                  <a:srgbClr val="EEA62E"/>
                </a:solidFill>
                <a:latin typeface="Calibri Light" panose="020F0302020204030204"/>
                <a:cs typeface="Calibri Light" panose="020F0302020204030204"/>
              </a:rPr>
              <a:t>n</a:t>
            </a:r>
            <a:r>
              <a:rPr lang="en-US" altLang="zh-CN" spc="-15" dirty="0">
                <a:solidFill>
                  <a:srgbClr val="EEA62E"/>
                </a:solidFill>
                <a:latin typeface="Calibri Light" panose="020F0302020204030204"/>
                <a:cs typeface="Calibri Light" panose="020F0302020204030204"/>
              </a:rPr>
              <a:t>g</a:t>
            </a:r>
            <a:endParaRPr lang="en-US" altLang="zh-CN" dirty="0">
              <a:latin typeface="Calibri Light" panose="020F0302020204030204"/>
              <a:cs typeface="Calibri Light" panose="020F0302020204030204"/>
            </a:endParaRPr>
          </a:p>
        </p:txBody>
      </p:sp>
      <p:sp>
        <p:nvSpPr>
          <p:cNvPr id="18" name="矩形 17"/>
          <p:cNvSpPr/>
          <p:nvPr/>
        </p:nvSpPr>
        <p:spPr>
          <a:xfrm>
            <a:off x="2196954" y="2154219"/>
            <a:ext cx="1371602" cy="759182"/>
          </a:xfrm>
          <a:prstGeom prst="rect">
            <a:avLst/>
          </a:prstGeom>
        </p:spPr>
        <p:txBody>
          <a:bodyPr wrap="square">
            <a:spAutoFit/>
          </a:bodyPr>
          <a:lstStyle/>
          <a:p>
            <a:pPr marL="74930" marR="5080" indent="-62865">
              <a:lnSpc>
                <a:spcPts val="2590"/>
              </a:lnSpc>
            </a:pPr>
            <a:r>
              <a:rPr lang="en-US" altLang="zh-CN" spc="-25">
                <a:solidFill>
                  <a:srgbClr val="EEA62E"/>
                </a:solidFill>
                <a:latin typeface="Calibri Light" panose="020F0302020204030204"/>
                <a:cs typeface="Calibri Light" panose="020F0302020204030204"/>
              </a:rPr>
              <a:t>E</a:t>
            </a:r>
            <a:r>
              <a:rPr lang="en-US" altLang="zh-CN" spc="-60">
                <a:solidFill>
                  <a:srgbClr val="EEA62E"/>
                </a:solidFill>
                <a:latin typeface="Calibri Light" panose="020F0302020204030204"/>
                <a:cs typeface="Calibri Light" panose="020F0302020204030204"/>
              </a:rPr>
              <a:t>x</a:t>
            </a:r>
            <a:r>
              <a:rPr lang="en-US" altLang="zh-CN" spc="-30">
                <a:solidFill>
                  <a:srgbClr val="EEA62E"/>
                </a:solidFill>
                <a:latin typeface="Calibri Light" panose="020F0302020204030204"/>
                <a:cs typeface="Calibri Light" panose="020F0302020204030204"/>
              </a:rPr>
              <a:t>a</a:t>
            </a:r>
            <a:r>
              <a:rPr lang="en-US" altLang="zh-CN" spc="-15">
                <a:solidFill>
                  <a:srgbClr val="EEA62E"/>
                </a:solidFill>
                <a:latin typeface="Calibri Light" panose="020F0302020204030204"/>
                <a:cs typeface="Calibri Light" panose="020F0302020204030204"/>
              </a:rPr>
              <a:t>c</a:t>
            </a:r>
            <a:r>
              <a:rPr lang="en-US" altLang="zh-CN" spc="-10">
                <a:solidFill>
                  <a:srgbClr val="EEA62E"/>
                </a:solidFill>
                <a:latin typeface="Calibri Light" panose="020F0302020204030204"/>
                <a:cs typeface="Calibri Light" panose="020F0302020204030204"/>
              </a:rPr>
              <a:t>t</a:t>
            </a:r>
            <a:r>
              <a:rPr lang="en-US" altLang="zh-CN" spc="-50">
                <a:solidFill>
                  <a:srgbClr val="EEA62E"/>
                </a:solidFill>
                <a:latin typeface="Calibri Light" panose="020F0302020204030204"/>
                <a:cs typeface="Calibri Light" panose="020F0302020204030204"/>
              </a:rPr>
              <a:t> </a:t>
            </a:r>
            <a:r>
              <a:rPr lang="en-US" altLang="zh-CN" spc="-15">
                <a:solidFill>
                  <a:srgbClr val="EEA62E"/>
                </a:solidFill>
                <a:latin typeface="Calibri Light" panose="020F0302020204030204"/>
                <a:cs typeface="Calibri Light" panose="020F0302020204030204"/>
              </a:rPr>
              <a:t>D</a:t>
            </a:r>
            <a:r>
              <a:rPr lang="en-US" altLang="zh-CN" spc="-55">
                <a:solidFill>
                  <a:srgbClr val="EEA62E"/>
                </a:solidFill>
                <a:latin typeface="Calibri Light" panose="020F0302020204030204"/>
                <a:cs typeface="Calibri Light" panose="020F0302020204030204"/>
              </a:rPr>
              <a:t>at</a:t>
            </a:r>
            <a:r>
              <a:rPr lang="en-US" altLang="zh-CN" spc="-15">
                <a:solidFill>
                  <a:srgbClr val="EEA62E"/>
                </a:solidFill>
                <a:latin typeface="Calibri Light" panose="020F0302020204030204"/>
                <a:cs typeface="Calibri Light" panose="020F0302020204030204"/>
              </a:rPr>
              <a:t>a</a:t>
            </a:r>
            <a:r>
              <a:rPr lang="en-US" altLang="zh-CN" spc="-10">
                <a:solidFill>
                  <a:srgbClr val="EEA62E"/>
                </a:solidFill>
                <a:latin typeface="Calibri Light" panose="020F0302020204030204"/>
                <a:cs typeface="Calibri Light" panose="020F0302020204030204"/>
              </a:rPr>
              <a:t> </a:t>
            </a:r>
            <a:r>
              <a:rPr lang="en-US" altLang="zh-CN" spc="-50">
                <a:solidFill>
                  <a:srgbClr val="EEA62E"/>
                </a:solidFill>
                <a:latin typeface="Calibri Light" panose="020F0302020204030204"/>
                <a:cs typeface="Calibri Light" panose="020F0302020204030204"/>
              </a:rPr>
              <a:t>M</a:t>
            </a:r>
            <a:r>
              <a:rPr lang="en-US" altLang="zh-CN" spc="-55">
                <a:solidFill>
                  <a:srgbClr val="EEA62E"/>
                </a:solidFill>
                <a:latin typeface="Calibri Light" panose="020F0302020204030204"/>
                <a:cs typeface="Calibri Light" panose="020F0302020204030204"/>
              </a:rPr>
              <a:t>a</a:t>
            </a:r>
            <a:r>
              <a:rPr lang="en-US" altLang="zh-CN" spc="-45">
                <a:solidFill>
                  <a:srgbClr val="EEA62E"/>
                </a:solidFill>
                <a:latin typeface="Calibri Light" panose="020F0302020204030204"/>
                <a:cs typeface="Calibri Light" panose="020F0302020204030204"/>
              </a:rPr>
              <a:t>t</a:t>
            </a:r>
            <a:r>
              <a:rPr lang="en-US" altLang="zh-CN" spc="-15">
                <a:solidFill>
                  <a:srgbClr val="EEA62E"/>
                </a:solidFill>
                <a:latin typeface="Calibri Light" panose="020F0302020204030204"/>
                <a:cs typeface="Calibri Light" panose="020F0302020204030204"/>
              </a:rPr>
              <a:t>c</a:t>
            </a:r>
            <a:r>
              <a:rPr lang="en-US" altLang="zh-CN" spc="-40">
                <a:solidFill>
                  <a:srgbClr val="EEA62E"/>
                </a:solidFill>
                <a:latin typeface="Calibri Light" panose="020F0302020204030204"/>
                <a:cs typeface="Calibri Light" panose="020F0302020204030204"/>
              </a:rPr>
              <a:t>h</a:t>
            </a:r>
            <a:r>
              <a:rPr lang="en-US" altLang="zh-CN" spc="-10">
                <a:solidFill>
                  <a:srgbClr val="EEA62E"/>
                </a:solidFill>
                <a:latin typeface="Calibri Light" panose="020F0302020204030204"/>
                <a:cs typeface="Calibri Light" panose="020F0302020204030204"/>
              </a:rPr>
              <a:t>i</a:t>
            </a:r>
            <a:r>
              <a:rPr lang="en-US" altLang="zh-CN" spc="-45">
                <a:solidFill>
                  <a:srgbClr val="EEA62E"/>
                </a:solidFill>
                <a:latin typeface="Calibri Light" panose="020F0302020204030204"/>
                <a:cs typeface="Calibri Light" panose="020F0302020204030204"/>
              </a:rPr>
              <a:t>n</a:t>
            </a:r>
            <a:r>
              <a:rPr lang="en-US" altLang="zh-CN" spc="-15">
                <a:solidFill>
                  <a:srgbClr val="EEA62E"/>
                </a:solidFill>
                <a:latin typeface="Calibri Light" panose="020F0302020204030204"/>
                <a:cs typeface="Calibri Light" panose="020F0302020204030204"/>
              </a:rPr>
              <a:t>g</a:t>
            </a:r>
            <a:endParaRPr lang="en-US" altLang="zh-CN" dirty="0">
              <a:latin typeface="Calibri Light" panose="020F0302020204030204"/>
              <a:cs typeface="Calibri Light" panose="020F0302020204030204"/>
            </a:endParaRPr>
          </a:p>
        </p:txBody>
      </p:sp>
      <p:sp>
        <p:nvSpPr>
          <p:cNvPr id="19" name="矩形 18"/>
          <p:cNvSpPr/>
          <p:nvPr/>
        </p:nvSpPr>
        <p:spPr>
          <a:xfrm>
            <a:off x="4002412" y="1970275"/>
            <a:ext cx="1805909" cy="1092607"/>
          </a:xfrm>
          <a:prstGeom prst="rect">
            <a:avLst/>
          </a:prstGeom>
        </p:spPr>
        <p:txBody>
          <a:bodyPr wrap="square">
            <a:spAutoFit/>
          </a:bodyPr>
          <a:lstStyle/>
          <a:p>
            <a:pPr marL="583565" marR="5080" indent="-571500">
              <a:lnSpc>
                <a:spcPts val="2590"/>
              </a:lnSpc>
            </a:pPr>
            <a:r>
              <a:rPr lang="zh-CN" altLang="en-US" spc="-15" smtClean="0">
                <a:solidFill>
                  <a:srgbClr val="EEA62E"/>
                </a:solidFill>
                <a:latin typeface="Calibri Light" panose="020F0302020204030204"/>
                <a:cs typeface="Calibri Light" panose="020F0302020204030204"/>
              </a:rPr>
              <a:t>           </a:t>
            </a:r>
            <a:r>
              <a:rPr lang="en-US" altLang="zh-CN" spc="-15" dirty="0" smtClean="0">
                <a:solidFill>
                  <a:srgbClr val="EEA62E"/>
                </a:solidFill>
                <a:latin typeface="Calibri Light" panose="020F0302020204030204"/>
                <a:cs typeface="Calibri Light" panose="020F0302020204030204"/>
              </a:rPr>
              <a:t>I</a:t>
            </a:r>
            <a:r>
              <a:rPr lang="en-US" altLang="zh-CN" spc="-25" dirty="0" smtClean="0">
                <a:solidFill>
                  <a:srgbClr val="EEA62E"/>
                </a:solidFill>
                <a:latin typeface="Calibri Light" panose="020F0302020204030204"/>
                <a:cs typeface="Calibri Light" panose="020F0302020204030204"/>
              </a:rPr>
              <a:t>n</a:t>
            </a:r>
            <a:r>
              <a:rPr lang="en-US" altLang="zh-CN" spc="-30" dirty="0" smtClean="0">
                <a:solidFill>
                  <a:srgbClr val="EEA62E"/>
                </a:solidFill>
                <a:latin typeface="Calibri Light" panose="020F0302020204030204"/>
                <a:cs typeface="Calibri Light" panose="020F0302020204030204"/>
              </a:rPr>
              <a:t>d</a:t>
            </a:r>
            <a:r>
              <a:rPr lang="en-US" altLang="zh-CN" spc="-60" dirty="0" smtClean="0">
                <a:solidFill>
                  <a:srgbClr val="EEA62E"/>
                </a:solidFill>
                <a:latin typeface="Calibri Light" panose="020F0302020204030204"/>
                <a:cs typeface="Calibri Light" panose="020F0302020204030204"/>
              </a:rPr>
              <a:t>e</a:t>
            </a:r>
            <a:r>
              <a:rPr lang="en-US" altLang="zh-CN" spc="-85" dirty="0" smtClean="0">
                <a:solidFill>
                  <a:srgbClr val="EEA62E"/>
                </a:solidFill>
                <a:latin typeface="Calibri Light" panose="020F0302020204030204"/>
                <a:cs typeface="Calibri Light" panose="020F0302020204030204"/>
              </a:rPr>
              <a:t>x</a:t>
            </a:r>
            <a:r>
              <a:rPr lang="en-US" altLang="zh-CN" spc="-25" dirty="0" smtClean="0">
                <a:solidFill>
                  <a:srgbClr val="EEA62E"/>
                </a:solidFill>
                <a:latin typeface="Calibri Light" panose="020F0302020204030204"/>
                <a:cs typeface="Calibri Light" panose="020F0302020204030204"/>
              </a:rPr>
              <a:t>e</a:t>
            </a:r>
            <a:r>
              <a:rPr lang="en-US" altLang="zh-CN" spc="-15" dirty="0" smtClean="0">
                <a:solidFill>
                  <a:srgbClr val="EEA62E"/>
                </a:solidFill>
                <a:latin typeface="Calibri Light" panose="020F0302020204030204"/>
                <a:cs typeface="Calibri Light" panose="020F0302020204030204"/>
              </a:rPr>
              <a:t>d</a:t>
            </a:r>
            <a:r>
              <a:rPr lang="en-US" altLang="zh-CN" spc="-65" dirty="0" smtClean="0">
                <a:solidFill>
                  <a:srgbClr val="EEA62E"/>
                </a:solidFill>
                <a:latin typeface="Calibri Light" panose="020F0302020204030204"/>
                <a:cs typeface="Calibri Light" panose="020F0302020204030204"/>
              </a:rPr>
              <a:t> </a:t>
            </a:r>
            <a:r>
              <a:rPr lang="en-US" altLang="zh-CN" dirty="0">
                <a:solidFill>
                  <a:srgbClr val="EEA62E"/>
                </a:solidFill>
                <a:latin typeface="Calibri Light" panose="020F0302020204030204"/>
                <a:cs typeface="Calibri Light" panose="020F0302020204030204"/>
              </a:rPr>
              <a:t>D</a:t>
            </a:r>
            <a:r>
              <a:rPr lang="en-US" altLang="zh-CN" spc="-25" dirty="0">
                <a:solidFill>
                  <a:srgbClr val="EEA62E"/>
                </a:solidFill>
                <a:latin typeface="Calibri Light" panose="020F0302020204030204"/>
                <a:cs typeface="Calibri Light" panose="020F0302020204030204"/>
              </a:rPr>
              <a:t>oc</a:t>
            </a:r>
            <a:r>
              <a:rPr lang="en-US" altLang="zh-CN" spc="-40" dirty="0">
                <a:solidFill>
                  <a:srgbClr val="EEA62E"/>
                </a:solidFill>
                <a:latin typeface="Calibri Light" panose="020F0302020204030204"/>
                <a:cs typeface="Calibri Light" panose="020F0302020204030204"/>
              </a:rPr>
              <a:t>um</a:t>
            </a:r>
            <a:r>
              <a:rPr lang="en-US" altLang="zh-CN" spc="-25" dirty="0">
                <a:solidFill>
                  <a:srgbClr val="EEA62E"/>
                </a:solidFill>
                <a:latin typeface="Calibri Light" panose="020F0302020204030204"/>
                <a:cs typeface="Calibri Light" panose="020F0302020204030204"/>
              </a:rPr>
              <a:t>e</a:t>
            </a:r>
            <a:r>
              <a:rPr lang="en-US" altLang="zh-CN" spc="-65" dirty="0">
                <a:solidFill>
                  <a:srgbClr val="EEA62E"/>
                </a:solidFill>
                <a:latin typeface="Calibri Light" panose="020F0302020204030204"/>
                <a:cs typeface="Calibri Light" panose="020F0302020204030204"/>
              </a:rPr>
              <a:t>n</a:t>
            </a:r>
            <a:r>
              <a:rPr lang="en-US" altLang="zh-CN" spc="-10" dirty="0">
                <a:solidFill>
                  <a:srgbClr val="EEA62E"/>
                </a:solidFill>
                <a:latin typeface="Calibri Light" panose="020F0302020204030204"/>
                <a:cs typeface="Calibri Light" panose="020F0302020204030204"/>
              </a:rPr>
              <a:t>t </a:t>
            </a:r>
            <a:r>
              <a:rPr lang="en-US" altLang="zh-CN" spc="-50" dirty="0">
                <a:solidFill>
                  <a:srgbClr val="EEA62E"/>
                </a:solidFill>
                <a:latin typeface="Calibri Light" panose="020F0302020204030204"/>
                <a:cs typeface="Calibri Light" panose="020F0302020204030204"/>
              </a:rPr>
              <a:t>M</a:t>
            </a:r>
            <a:r>
              <a:rPr lang="en-US" altLang="zh-CN" spc="-55" dirty="0">
                <a:solidFill>
                  <a:srgbClr val="EEA62E"/>
                </a:solidFill>
                <a:latin typeface="Calibri Light" panose="020F0302020204030204"/>
                <a:cs typeface="Calibri Light" panose="020F0302020204030204"/>
              </a:rPr>
              <a:t>a</a:t>
            </a:r>
            <a:r>
              <a:rPr lang="en-US" altLang="zh-CN" spc="-45" dirty="0">
                <a:solidFill>
                  <a:srgbClr val="EEA62E"/>
                </a:solidFill>
                <a:latin typeface="Calibri Light" panose="020F0302020204030204"/>
                <a:cs typeface="Calibri Light" panose="020F0302020204030204"/>
              </a:rPr>
              <a:t>t</a:t>
            </a:r>
            <a:r>
              <a:rPr lang="en-US" altLang="zh-CN" spc="-15" dirty="0">
                <a:solidFill>
                  <a:srgbClr val="EEA62E"/>
                </a:solidFill>
                <a:latin typeface="Calibri Light" panose="020F0302020204030204"/>
                <a:cs typeface="Calibri Light" panose="020F0302020204030204"/>
              </a:rPr>
              <a:t>c</a:t>
            </a:r>
            <a:r>
              <a:rPr lang="en-US" altLang="zh-CN" spc="-40" dirty="0">
                <a:solidFill>
                  <a:srgbClr val="EEA62E"/>
                </a:solidFill>
                <a:latin typeface="Calibri Light" panose="020F0302020204030204"/>
                <a:cs typeface="Calibri Light" panose="020F0302020204030204"/>
              </a:rPr>
              <a:t>h</a:t>
            </a:r>
            <a:r>
              <a:rPr lang="en-US" altLang="zh-CN" spc="-10" dirty="0">
                <a:solidFill>
                  <a:srgbClr val="EEA62E"/>
                </a:solidFill>
                <a:latin typeface="Calibri Light" panose="020F0302020204030204"/>
                <a:cs typeface="Calibri Light" panose="020F0302020204030204"/>
              </a:rPr>
              <a:t>i</a:t>
            </a:r>
            <a:r>
              <a:rPr lang="en-US" altLang="zh-CN" spc="-45" dirty="0">
                <a:solidFill>
                  <a:srgbClr val="EEA62E"/>
                </a:solidFill>
                <a:latin typeface="Calibri Light" panose="020F0302020204030204"/>
                <a:cs typeface="Calibri Light" panose="020F0302020204030204"/>
              </a:rPr>
              <a:t>n</a:t>
            </a:r>
            <a:r>
              <a:rPr lang="en-US" altLang="zh-CN" spc="-15" dirty="0">
                <a:solidFill>
                  <a:srgbClr val="EEA62E"/>
                </a:solidFill>
                <a:latin typeface="Calibri Light" panose="020F0302020204030204"/>
                <a:cs typeface="Calibri Light" panose="020F0302020204030204"/>
              </a:rPr>
              <a:t>g</a:t>
            </a:r>
            <a:endParaRPr lang="en-US" altLang="zh-CN" dirty="0">
              <a:latin typeface="Calibri Light" panose="020F0302020204030204"/>
              <a:cs typeface="Calibri Light" panose="020F0302020204030204"/>
            </a:endParaRPr>
          </a:p>
        </p:txBody>
      </p:sp>
      <p:sp>
        <p:nvSpPr>
          <p:cNvPr id="20" name="矩形 19"/>
          <p:cNvSpPr/>
          <p:nvPr/>
        </p:nvSpPr>
        <p:spPr>
          <a:xfrm>
            <a:off x="6816436" y="2136987"/>
            <a:ext cx="1709597" cy="759182"/>
          </a:xfrm>
          <a:prstGeom prst="rect">
            <a:avLst/>
          </a:prstGeom>
        </p:spPr>
        <p:txBody>
          <a:bodyPr wrap="square">
            <a:spAutoFit/>
          </a:bodyPr>
          <a:lstStyle/>
          <a:p>
            <a:pPr marL="441960" marR="5080" indent="-429895">
              <a:lnSpc>
                <a:spcPts val="2590"/>
              </a:lnSpc>
            </a:pPr>
            <a:r>
              <a:rPr lang="en-US" altLang="zh-CN" spc="-130">
                <a:solidFill>
                  <a:srgbClr val="EEA62E"/>
                </a:solidFill>
                <a:latin typeface="Calibri Light" panose="020F0302020204030204"/>
                <a:cs typeface="Calibri Light" panose="020F0302020204030204"/>
              </a:rPr>
              <a:t>V</a:t>
            </a:r>
            <a:r>
              <a:rPr lang="en-US" altLang="zh-CN" spc="-10">
                <a:solidFill>
                  <a:srgbClr val="EEA62E"/>
                </a:solidFill>
                <a:latin typeface="Calibri Light" panose="020F0302020204030204"/>
                <a:cs typeface="Calibri Light" panose="020F0302020204030204"/>
              </a:rPr>
              <a:t>e</a:t>
            </a:r>
            <a:r>
              <a:rPr lang="en-US" altLang="zh-CN" spc="-15">
                <a:solidFill>
                  <a:srgbClr val="EEA62E"/>
                </a:solidFill>
                <a:latin typeface="Calibri Light" panose="020F0302020204030204"/>
                <a:cs typeface="Calibri Light" panose="020F0302020204030204"/>
              </a:rPr>
              <a:t>c</a:t>
            </a:r>
            <a:r>
              <a:rPr lang="en-US" altLang="zh-CN" spc="-55">
                <a:solidFill>
                  <a:srgbClr val="EEA62E"/>
                </a:solidFill>
                <a:latin typeface="Calibri Light" panose="020F0302020204030204"/>
                <a:cs typeface="Calibri Light" panose="020F0302020204030204"/>
              </a:rPr>
              <a:t>t</a:t>
            </a:r>
            <a:r>
              <a:rPr lang="en-US" altLang="zh-CN" spc="-30">
                <a:solidFill>
                  <a:srgbClr val="EEA62E"/>
                </a:solidFill>
                <a:latin typeface="Calibri Light" panose="020F0302020204030204"/>
                <a:cs typeface="Calibri Light" panose="020F0302020204030204"/>
              </a:rPr>
              <a:t>o</a:t>
            </a:r>
            <a:r>
              <a:rPr lang="en-US" altLang="zh-CN" spc="-10">
                <a:solidFill>
                  <a:srgbClr val="EEA62E"/>
                </a:solidFill>
                <a:latin typeface="Calibri Light" panose="020F0302020204030204"/>
                <a:cs typeface="Calibri Light" panose="020F0302020204030204"/>
              </a:rPr>
              <a:t>r</a:t>
            </a:r>
            <a:r>
              <a:rPr lang="en-US" altLang="zh-CN" spc="-50">
                <a:solidFill>
                  <a:srgbClr val="EEA62E"/>
                </a:solidFill>
                <a:latin typeface="Calibri Light" panose="020F0302020204030204"/>
                <a:cs typeface="Calibri Light" panose="020F0302020204030204"/>
              </a:rPr>
              <a:t> M</a:t>
            </a:r>
            <a:r>
              <a:rPr lang="en-US" altLang="zh-CN" spc="-15">
                <a:solidFill>
                  <a:srgbClr val="EEA62E"/>
                </a:solidFill>
                <a:latin typeface="Calibri Light" panose="020F0302020204030204"/>
                <a:cs typeface="Calibri Light" panose="020F0302020204030204"/>
              </a:rPr>
              <a:t>a</a:t>
            </a:r>
            <a:r>
              <a:rPr lang="en-US" altLang="zh-CN" spc="-35">
                <a:solidFill>
                  <a:srgbClr val="EEA62E"/>
                </a:solidFill>
                <a:latin typeface="Calibri Light" panose="020F0302020204030204"/>
                <a:cs typeface="Calibri Light" panose="020F0302020204030204"/>
              </a:rPr>
              <a:t>c</a:t>
            </a:r>
            <a:r>
              <a:rPr lang="en-US" altLang="zh-CN" spc="-40">
                <a:solidFill>
                  <a:srgbClr val="EEA62E"/>
                </a:solidFill>
                <a:latin typeface="Calibri Light" panose="020F0302020204030204"/>
                <a:cs typeface="Calibri Light" panose="020F0302020204030204"/>
              </a:rPr>
              <a:t>h</a:t>
            </a:r>
            <a:r>
              <a:rPr lang="en-US" altLang="zh-CN" spc="-10">
                <a:solidFill>
                  <a:srgbClr val="EEA62E"/>
                </a:solidFill>
                <a:latin typeface="Calibri Light" panose="020F0302020204030204"/>
                <a:cs typeface="Calibri Light" panose="020F0302020204030204"/>
              </a:rPr>
              <a:t>i</a:t>
            </a:r>
            <a:r>
              <a:rPr lang="en-US" altLang="zh-CN" spc="-45">
                <a:solidFill>
                  <a:srgbClr val="EEA62E"/>
                </a:solidFill>
                <a:latin typeface="Calibri Light" panose="020F0302020204030204"/>
                <a:cs typeface="Calibri Light" panose="020F0302020204030204"/>
              </a:rPr>
              <a:t>n</a:t>
            </a:r>
            <a:r>
              <a:rPr lang="en-US" altLang="zh-CN">
                <a:solidFill>
                  <a:srgbClr val="EEA62E"/>
                </a:solidFill>
                <a:latin typeface="Calibri Light" panose="020F0302020204030204"/>
                <a:cs typeface="Calibri Light" panose="020F0302020204030204"/>
              </a:rPr>
              <a:t>e L</a:t>
            </a:r>
            <a:r>
              <a:rPr lang="en-US" altLang="zh-CN" spc="-10">
                <a:solidFill>
                  <a:srgbClr val="EEA62E"/>
                </a:solidFill>
                <a:latin typeface="Calibri Light" panose="020F0302020204030204"/>
                <a:cs typeface="Calibri Light" panose="020F0302020204030204"/>
              </a:rPr>
              <a:t>e</a:t>
            </a:r>
            <a:r>
              <a:rPr lang="en-US" altLang="zh-CN" spc="-25">
                <a:solidFill>
                  <a:srgbClr val="EEA62E"/>
                </a:solidFill>
                <a:latin typeface="Calibri Light" panose="020F0302020204030204"/>
                <a:cs typeface="Calibri Light" panose="020F0302020204030204"/>
              </a:rPr>
              <a:t>ar</a:t>
            </a:r>
            <a:r>
              <a:rPr lang="en-US" altLang="zh-CN" spc="-40">
                <a:solidFill>
                  <a:srgbClr val="EEA62E"/>
                </a:solidFill>
                <a:latin typeface="Calibri Light" panose="020F0302020204030204"/>
                <a:cs typeface="Calibri Light" panose="020F0302020204030204"/>
              </a:rPr>
              <a:t>n</a:t>
            </a:r>
            <a:r>
              <a:rPr lang="en-US" altLang="zh-CN" spc="-25">
                <a:solidFill>
                  <a:srgbClr val="EEA62E"/>
                </a:solidFill>
                <a:latin typeface="Calibri Light" panose="020F0302020204030204"/>
                <a:cs typeface="Calibri Light" panose="020F0302020204030204"/>
              </a:rPr>
              <a:t>i</a:t>
            </a:r>
            <a:r>
              <a:rPr lang="en-US" altLang="zh-CN" spc="-40">
                <a:solidFill>
                  <a:srgbClr val="EEA62E"/>
                </a:solidFill>
                <a:latin typeface="Calibri Light" panose="020F0302020204030204"/>
                <a:cs typeface="Calibri Light" panose="020F0302020204030204"/>
              </a:rPr>
              <a:t>n</a:t>
            </a:r>
            <a:r>
              <a:rPr lang="en-US" altLang="zh-CN" spc="-15">
                <a:solidFill>
                  <a:srgbClr val="EEA62E"/>
                </a:solidFill>
                <a:latin typeface="Calibri Light" panose="020F0302020204030204"/>
                <a:cs typeface="Calibri Light" panose="020F0302020204030204"/>
              </a:rPr>
              <a:t>g</a:t>
            </a:r>
            <a:endParaRPr lang="en-US" altLang="zh-CN" dirty="0">
              <a:latin typeface="Calibri Light" panose="020F0302020204030204"/>
              <a:cs typeface="Calibri Light" panose="020F0302020204030204"/>
            </a:endParaRP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 name="灯片编号占位符 5"/>
          <p:cNvSpPr txBox="1">
            <a:spLocks noGrp="1"/>
          </p:cNvSpPr>
          <p:nvPr>
            <p:ph type="sldNum" sz="quarter" idx="4294967295"/>
          </p:nvPr>
        </p:nvSpPr>
        <p:spPr>
          <a:xfrm>
            <a:off x="8241694" y="6406785"/>
            <a:ext cx="273654" cy="264253"/>
          </a:xfrm>
          <a:prstGeom prst="rect">
            <a:avLst/>
          </a:prstGeom>
        </p:spPr>
        <p:txBody>
          <a:bodyPr/>
          <a:lstStyle>
            <a:lvl1pPr>
              <a:defRPr>
                <a:solidFill>
                  <a:srgbClr val="898989"/>
                </a:solidFill>
                <a:latin typeface="Arial" panose="020B0604020202020204"/>
                <a:ea typeface="Arial" panose="020B0604020202020204"/>
                <a:cs typeface="Arial" panose="020B0604020202020204"/>
                <a:sym typeface="Arial" panose="020B0604020202020204"/>
              </a:defRPr>
            </a:lvl1pPr>
          </a:lstStyle>
          <a:p>
            <a:fld id="{86CB4B4D-7CA3-9044-876B-883B54F8677D}" type="slidenum">
              <a:rPr/>
              <a:t>15</a:t>
            </a:fld>
            <a:endParaRPr/>
          </a:p>
        </p:txBody>
      </p:sp>
      <p:sp>
        <p:nvSpPr>
          <p:cNvPr id="368" name="文本框 7"/>
          <p:cNvSpPr txBox="1"/>
          <p:nvPr/>
        </p:nvSpPr>
        <p:spPr>
          <a:xfrm>
            <a:off x="1177924" y="25399"/>
            <a:ext cx="7548565"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225776" y="642550"/>
            <a:ext cx="3438121" cy="769441"/>
          </a:xfrm>
          <a:prstGeom prst="rect">
            <a:avLst/>
          </a:prstGeom>
        </p:spPr>
        <p:txBody>
          <a:bodyPr wrap="none">
            <a:spAutoFit/>
          </a:bodyPr>
          <a:lstStyle/>
          <a:p>
            <a:r>
              <a:rPr lang="en-US" altLang="zh-CN" sz="4400" spc="-170" dirty="0">
                <a:solidFill>
                  <a:srgbClr val="EEA62E"/>
                </a:solidFill>
                <a:latin typeface="Calibri Light" panose="020F0302020204030204"/>
                <a:cs typeface="Calibri Light" panose="020F0302020204030204"/>
              </a:rPr>
              <a:t>R</a:t>
            </a:r>
            <a:r>
              <a:rPr lang="en-US" altLang="zh-CN" sz="4400" spc="-40" dirty="0">
                <a:solidFill>
                  <a:srgbClr val="EEA62E"/>
                </a:solidFill>
                <a:latin typeface="Calibri Light" panose="020F0302020204030204"/>
                <a:cs typeface="Calibri Light" panose="020F0302020204030204"/>
              </a:rPr>
              <a:t>e</a:t>
            </a:r>
            <a:r>
              <a:rPr lang="en-US" altLang="zh-CN" sz="4400" spc="-55" dirty="0">
                <a:solidFill>
                  <a:srgbClr val="EEA62E"/>
                </a:solidFill>
                <a:latin typeface="Calibri Light" panose="020F0302020204030204"/>
                <a:cs typeface="Calibri Light" panose="020F0302020204030204"/>
              </a:rPr>
              <a:t>s</a:t>
            </a:r>
            <a:r>
              <a:rPr lang="en-US" altLang="zh-CN" sz="4400" spc="-95" dirty="0">
                <a:solidFill>
                  <a:srgbClr val="EEA62E"/>
                </a:solidFill>
                <a:latin typeface="Calibri Light" panose="020F0302020204030204"/>
                <a:cs typeface="Calibri Light" panose="020F0302020204030204"/>
              </a:rPr>
              <a:t>p</a:t>
            </a:r>
            <a:r>
              <a:rPr lang="en-US" altLang="zh-CN" sz="4400" spc="-60" dirty="0">
                <a:solidFill>
                  <a:srgbClr val="EEA62E"/>
                </a:solidFill>
                <a:latin typeface="Calibri Light" panose="020F0302020204030204"/>
                <a:cs typeface="Calibri Light" panose="020F0302020204030204"/>
              </a:rPr>
              <a:t>o</a:t>
            </a:r>
            <a:r>
              <a:rPr lang="en-US" altLang="zh-CN" sz="4400" spc="-85" dirty="0">
                <a:solidFill>
                  <a:srgbClr val="EEA62E"/>
                </a:solidFill>
                <a:latin typeface="Calibri Light" panose="020F0302020204030204"/>
                <a:cs typeface="Calibri Light" panose="020F0302020204030204"/>
              </a:rPr>
              <a:t>n</a:t>
            </a:r>
            <a:r>
              <a:rPr lang="en-US" altLang="zh-CN" sz="4400" spc="-35" dirty="0">
                <a:solidFill>
                  <a:srgbClr val="EEA62E"/>
                </a:solidFill>
                <a:latin typeface="Calibri Light" panose="020F0302020204030204"/>
                <a:cs typeface="Calibri Light" panose="020F0302020204030204"/>
              </a:rPr>
              <a:t>d</a:t>
            </a:r>
            <a:r>
              <a:rPr lang="en-US" altLang="zh-CN" sz="4400" spc="-120" dirty="0">
                <a:solidFill>
                  <a:srgbClr val="EEA62E"/>
                </a:solidFill>
                <a:latin typeface="Calibri Light" panose="020F0302020204030204"/>
                <a:cs typeface="Calibri Light" panose="020F0302020204030204"/>
              </a:rPr>
              <a:t> </a:t>
            </a:r>
            <a:r>
              <a:rPr lang="en-US" altLang="zh-CN" sz="4400" spc="-170" dirty="0">
                <a:solidFill>
                  <a:srgbClr val="EEA62E"/>
                </a:solidFill>
                <a:latin typeface="Calibri Light" panose="020F0302020204030204"/>
                <a:cs typeface="Calibri Light" panose="020F0302020204030204"/>
              </a:rPr>
              <a:t>f</a:t>
            </a:r>
            <a:r>
              <a:rPr lang="en-US" altLang="zh-CN" sz="4400" spc="-75" dirty="0">
                <a:solidFill>
                  <a:srgbClr val="EEA62E"/>
                </a:solidFill>
                <a:latin typeface="Calibri Light" panose="020F0302020204030204"/>
                <a:cs typeface="Calibri Light" panose="020F0302020204030204"/>
              </a:rPr>
              <a:t>a</a:t>
            </a:r>
            <a:r>
              <a:rPr lang="en-US" altLang="zh-CN" sz="4400" spc="-130" dirty="0">
                <a:solidFill>
                  <a:srgbClr val="EEA62E"/>
                </a:solidFill>
                <a:latin typeface="Calibri Light" panose="020F0302020204030204"/>
                <a:cs typeface="Calibri Light" panose="020F0302020204030204"/>
              </a:rPr>
              <a:t>s</a:t>
            </a:r>
            <a:r>
              <a:rPr lang="en-US" altLang="zh-CN" sz="4400" spc="-120" dirty="0">
                <a:solidFill>
                  <a:srgbClr val="EEA62E"/>
                </a:solidFill>
                <a:latin typeface="Calibri Light" panose="020F0302020204030204"/>
                <a:cs typeface="Calibri Light" panose="020F0302020204030204"/>
              </a:rPr>
              <a:t>t</a:t>
            </a:r>
            <a:r>
              <a:rPr lang="en-US" altLang="zh-CN" sz="4400" spc="-50" dirty="0">
                <a:solidFill>
                  <a:srgbClr val="EEA62E"/>
                </a:solidFill>
                <a:latin typeface="Calibri Light" panose="020F0302020204030204"/>
                <a:cs typeface="Calibri Light" panose="020F0302020204030204"/>
              </a:rPr>
              <a:t>e</a:t>
            </a:r>
            <a:r>
              <a:rPr lang="en-US" altLang="zh-CN" sz="4400" spc="-25" dirty="0">
                <a:solidFill>
                  <a:srgbClr val="EEA62E"/>
                </a:solidFill>
                <a:latin typeface="Calibri Light" panose="020F0302020204030204"/>
                <a:cs typeface="Calibri Light" panose="020F0302020204030204"/>
              </a:rPr>
              <a:t>r</a:t>
            </a:r>
            <a:endParaRPr lang="zh-CN" altLang="en-US" sz="4400" dirty="0"/>
          </a:p>
        </p:txBody>
      </p:sp>
      <p:sp>
        <p:nvSpPr>
          <p:cNvPr id="4" name="矩形 3"/>
          <p:cNvSpPr/>
          <p:nvPr/>
        </p:nvSpPr>
        <p:spPr>
          <a:xfrm>
            <a:off x="225776" y="1313494"/>
            <a:ext cx="4993574" cy="751488"/>
          </a:xfrm>
          <a:prstGeom prst="rect">
            <a:avLst/>
          </a:prstGeom>
        </p:spPr>
        <p:txBody>
          <a:bodyPr wrap="square">
            <a:spAutoFit/>
          </a:bodyPr>
          <a:lstStyle/>
          <a:p>
            <a:pPr marL="12700"/>
            <a:r>
              <a:rPr lang="en-US" altLang="zh-CN" spc="-20" dirty="0">
                <a:solidFill>
                  <a:schemeClr val="tx1"/>
                </a:solidFill>
                <a:latin typeface="Calibri Light" panose="020F0302020204030204"/>
                <a:cs typeface="Calibri Light" panose="020F0302020204030204"/>
              </a:rPr>
              <a:t>With</a:t>
            </a:r>
            <a:r>
              <a:rPr lang="en-US" altLang="zh-CN" spc="5" dirty="0">
                <a:solidFill>
                  <a:schemeClr val="tx1"/>
                </a:solidFill>
                <a:latin typeface="Calibri Light" panose="020F0302020204030204"/>
                <a:cs typeface="Calibri Light" panose="020F0302020204030204"/>
              </a:rPr>
              <a:t> </a:t>
            </a:r>
            <a:r>
              <a:rPr lang="en-US" altLang="zh-CN" spc="-20" dirty="0">
                <a:solidFill>
                  <a:schemeClr val="tx1"/>
                </a:solidFill>
                <a:latin typeface="Calibri Light" panose="020F0302020204030204"/>
                <a:cs typeface="Calibri Light" panose="020F0302020204030204"/>
              </a:rPr>
              <a:t>sophi</a:t>
            </a:r>
            <a:r>
              <a:rPr lang="en-US" altLang="zh-CN" spc="-75" dirty="0">
                <a:solidFill>
                  <a:schemeClr val="tx1"/>
                </a:solidFill>
                <a:latin typeface="Calibri Light" panose="020F0302020204030204"/>
                <a:cs typeface="Calibri Light" panose="020F0302020204030204"/>
              </a:rPr>
              <a:t>s</a:t>
            </a:r>
            <a:r>
              <a:rPr lang="en-US" altLang="zh-CN" spc="-10" dirty="0">
                <a:solidFill>
                  <a:schemeClr val="tx1"/>
                </a:solidFill>
                <a:latin typeface="Calibri Light" panose="020F0302020204030204"/>
                <a:cs typeface="Calibri Light" panose="020F0302020204030204"/>
              </a:rPr>
              <a:t>ti</a:t>
            </a:r>
            <a:r>
              <a:rPr lang="en-US" altLang="zh-CN" spc="-55" dirty="0">
                <a:solidFill>
                  <a:schemeClr val="tx1"/>
                </a:solidFill>
                <a:latin typeface="Calibri Light" panose="020F0302020204030204"/>
                <a:cs typeface="Calibri Light" panose="020F0302020204030204"/>
              </a:rPr>
              <a:t>c</a:t>
            </a:r>
            <a:r>
              <a:rPr lang="en-US" altLang="zh-CN" spc="-60" dirty="0">
                <a:solidFill>
                  <a:schemeClr val="tx1"/>
                </a:solidFill>
                <a:latin typeface="Calibri Light" panose="020F0302020204030204"/>
                <a:cs typeface="Calibri Light" panose="020F0302020204030204"/>
              </a:rPr>
              <a:t>a</a:t>
            </a:r>
            <a:r>
              <a:rPr lang="en-US" altLang="zh-CN" spc="-50" dirty="0">
                <a:solidFill>
                  <a:schemeClr val="tx1"/>
                </a:solidFill>
                <a:latin typeface="Calibri Light" panose="020F0302020204030204"/>
                <a:cs typeface="Calibri Light" panose="020F0302020204030204"/>
              </a:rPr>
              <a:t>t</a:t>
            </a:r>
            <a:r>
              <a:rPr lang="en-US" altLang="zh-CN" spc="-25" dirty="0">
                <a:solidFill>
                  <a:schemeClr val="tx1"/>
                </a:solidFill>
                <a:latin typeface="Calibri Light" panose="020F0302020204030204"/>
                <a:cs typeface="Calibri Light" panose="020F0302020204030204"/>
              </a:rPr>
              <a:t>e</a:t>
            </a:r>
            <a:r>
              <a:rPr lang="en-US" altLang="zh-CN" spc="-20" dirty="0">
                <a:solidFill>
                  <a:schemeClr val="tx1"/>
                </a:solidFill>
                <a:latin typeface="Calibri Light" panose="020F0302020204030204"/>
                <a:cs typeface="Calibri Light" panose="020F0302020204030204"/>
              </a:rPr>
              <a:t>d</a:t>
            </a:r>
            <a:r>
              <a:rPr lang="en-US" altLang="zh-CN" spc="20" dirty="0">
                <a:solidFill>
                  <a:schemeClr val="tx1"/>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incide</a:t>
            </a:r>
            <a:r>
              <a:rPr lang="en-US" altLang="zh-CN" spc="-65" dirty="0">
                <a:solidFill>
                  <a:schemeClr val="tx1"/>
                </a:solidFill>
                <a:latin typeface="Calibri Light" panose="020F0302020204030204"/>
                <a:cs typeface="Calibri Light" panose="020F0302020204030204"/>
              </a:rPr>
              <a:t>n</a:t>
            </a:r>
            <a:r>
              <a:rPr lang="en-US" altLang="zh-CN" spc="-15" dirty="0">
                <a:solidFill>
                  <a:schemeClr val="tx1"/>
                </a:solidFill>
                <a:latin typeface="Calibri Light" panose="020F0302020204030204"/>
                <a:cs typeface="Calibri Light" panose="020F0302020204030204"/>
              </a:rPr>
              <a:t>t</a:t>
            </a:r>
            <a:r>
              <a:rPr lang="en-US" altLang="zh-CN" dirty="0">
                <a:solidFill>
                  <a:schemeClr val="tx1"/>
                </a:solidFill>
                <a:latin typeface="Calibri Light" panose="020F0302020204030204"/>
                <a:cs typeface="Calibri Light" panose="020F0302020204030204"/>
              </a:rPr>
              <a:t> </a:t>
            </a:r>
            <a:r>
              <a:rPr lang="en-US" altLang="zh-CN" spc="-65" dirty="0">
                <a:solidFill>
                  <a:schemeClr val="tx1"/>
                </a:solidFill>
                <a:latin typeface="Calibri Light" panose="020F0302020204030204"/>
                <a:cs typeface="Calibri Light" panose="020F0302020204030204"/>
              </a:rPr>
              <a:t>r</a:t>
            </a:r>
            <a:r>
              <a:rPr lang="en-US" altLang="zh-CN" spc="-30" dirty="0">
                <a:solidFill>
                  <a:schemeClr val="tx1"/>
                </a:solidFill>
                <a:latin typeface="Calibri Light" panose="020F0302020204030204"/>
                <a:cs typeface="Calibri Light" panose="020F0302020204030204"/>
              </a:rPr>
              <a:t>emed</a:t>
            </a:r>
            <a:r>
              <a:rPr lang="en-US" altLang="zh-CN" spc="-20" dirty="0">
                <a:solidFill>
                  <a:schemeClr val="tx1"/>
                </a:solidFill>
                <a:latin typeface="Calibri Light" panose="020F0302020204030204"/>
                <a:cs typeface="Calibri Light" panose="020F0302020204030204"/>
              </a:rPr>
              <a:t>i</a:t>
            </a:r>
            <a:r>
              <a:rPr lang="en-US" altLang="zh-CN" spc="-60" dirty="0">
                <a:solidFill>
                  <a:schemeClr val="tx1"/>
                </a:solidFill>
                <a:latin typeface="Calibri Light" panose="020F0302020204030204"/>
                <a:cs typeface="Calibri Light" panose="020F0302020204030204"/>
              </a:rPr>
              <a:t>a</a:t>
            </a:r>
            <a:r>
              <a:rPr lang="en-US" altLang="zh-CN" spc="-15" dirty="0">
                <a:solidFill>
                  <a:schemeClr val="tx1"/>
                </a:solidFill>
                <a:latin typeface="Calibri Light" panose="020F0302020204030204"/>
                <a:cs typeface="Calibri Light" panose="020F0302020204030204"/>
              </a:rPr>
              <a:t>tion</a:t>
            </a:r>
            <a:r>
              <a:rPr lang="en-US" altLang="zh-CN" spc="25" dirty="0">
                <a:solidFill>
                  <a:schemeClr val="tx1"/>
                </a:solidFill>
                <a:latin typeface="Calibri Light" panose="020F0302020204030204"/>
                <a:cs typeface="Calibri Light" panose="020F0302020204030204"/>
              </a:rPr>
              <a:t> </a:t>
            </a:r>
            <a:r>
              <a:rPr lang="en-US" altLang="zh-CN" spc="-65" dirty="0">
                <a:solidFill>
                  <a:schemeClr val="tx1"/>
                </a:solidFill>
                <a:latin typeface="Calibri Light" panose="020F0302020204030204"/>
                <a:cs typeface="Calibri Light" panose="020F0302020204030204"/>
              </a:rPr>
              <a:t>w</a:t>
            </a:r>
            <a:r>
              <a:rPr lang="en-US" altLang="zh-CN" spc="-5" dirty="0">
                <a:solidFill>
                  <a:schemeClr val="tx1"/>
                </a:solidFill>
                <a:latin typeface="Calibri Light" panose="020F0302020204030204"/>
                <a:cs typeface="Calibri Light" panose="020F0302020204030204"/>
              </a:rPr>
              <a:t>or</a:t>
            </a:r>
            <a:r>
              <a:rPr lang="en-US" altLang="zh-CN" spc="-15" dirty="0">
                <a:solidFill>
                  <a:schemeClr val="tx1"/>
                </a:solidFill>
                <a:latin typeface="Calibri Light" panose="020F0302020204030204"/>
                <a:cs typeface="Calibri Light" panose="020F0302020204030204"/>
              </a:rPr>
              <a:t>k</a:t>
            </a:r>
            <a:r>
              <a:rPr lang="en-US" altLang="zh-CN" dirty="0">
                <a:solidFill>
                  <a:schemeClr val="tx1"/>
                </a:solidFill>
                <a:latin typeface="Calibri Light" panose="020F0302020204030204"/>
                <a:cs typeface="Calibri Light" panose="020F0302020204030204"/>
              </a:rPr>
              <a:t>fl</a:t>
            </a:r>
            <a:r>
              <a:rPr lang="en-US" altLang="zh-CN" spc="-20" dirty="0">
                <a:solidFill>
                  <a:schemeClr val="tx1"/>
                </a:solidFill>
                <a:latin typeface="Calibri Light" panose="020F0302020204030204"/>
                <a:cs typeface="Calibri Light" panose="020F0302020204030204"/>
              </a:rPr>
              <a:t>o</a:t>
            </a:r>
            <a:r>
              <a:rPr lang="en-US" altLang="zh-CN" spc="-30" dirty="0">
                <a:solidFill>
                  <a:schemeClr val="tx1"/>
                </a:solidFill>
                <a:latin typeface="Calibri Light" panose="020F0302020204030204"/>
                <a:cs typeface="Calibri Light" panose="020F0302020204030204"/>
              </a:rPr>
              <a:t>w</a:t>
            </a:r>
            <a:endParaRPr lang="en-US" altLang="zh-CN" dirty="0">
              <a:solidFill>
                <a:schemeClr val="tx1"/>
              </a:solidFill>
              <a:latin typeface="Calibri Light" panose="020F0302020204030204"/>
              <a:cs typeface="Calibri Light" panose="020F0302020204030204"/>
            </a:endParaRPr>
          </a:p>
          <a:p>
            <a:pPr marL="12700">
              <a:spcBef>
                <a:spcPts val="100"/>
              </a:spcBef>
            </a:pPr>
            <a:r>
              <a:rPr lang="en-US" altLang="zh-CN" sz="2400" dirty="0">
                <a:solidFill>
                  <a:srgbClr val="00CCCC"/>
                </a:solidFill>
                <a:latin typeface="Calibri Light" panose="020F0302020204030204"/>
                <a:cs typeface="Calibri Light" panose="020F0302020204030204"/>
              </a:rPr>
              <a:t>90%</a:t>
            </a:r>
            <a:r>
              <a:rPr lang="en-US" altLang="zh-CN" sz="2400" spc="-5" dirty="0">
                <a:solidFill>
                  <a:srgbClr val="00CCCC"/>
                </a:solidFill>
                <a:latin typeface="Calibri Light" panose="020F0302020204030204"/>
                <a:cs typeface="Calibri Light" panose="020F0302020204030204"/>
              </a:rPr>
              <a:t> o</a:t>
            </a:r>
            <a:r>
              <a:rPr lang="en-US" altLang="zh-CN" sz="2400" dirty="0">
                <a:solidFill>
                  <a:srgbClr val="00CCCC"/>
                </a:solidFill>
                <a:latin typeface="Calibri Light" panose="020F0302020204030204"/>
                <a:cs typeface="Calibri Light" panose="020F0302020204030204"/>
              </a:rPr>
              <a:t>f </a:t>
            </a:r>
            <a:r>
              <a:rPr lang="en-US" altLang="zh-CN" sz="2400" b="1" spc="-5" dirty="0">
                <a:solidFill>
                  <a:srgbClr val="00CCCC"/>
                </a:solidFill>
              </a:rPr>
              <a:t>DL</a:t>
            </a:r>
            <a:r>
              <a:rPr lang="en-US" altLang="zh-CN" sz="2400" b="1" dirty="0">
                <a:solidFill>
                  <a:srgbClr val="00CCCC"/>
                </a:solidFill>
              </a:rPr>
              <a:t>P</a:t>
            </a:r>
            <a:r>
              <a:rPr lang="en-US" altLang="zh-CN" sz="2400" b="1" spc="10" dirty="0">
                <a:solidFill>
                  <a:srgbClr val="00CCCC"/>
                </a:solidFill>
              </a:rPr>
              <a:t> </a:t>
            </a:r>
            <a:r>
              <a:rPr lang="en-US" altLang="zh-CN" sz="2400" spc="-15" dirty="0">
                <a:solidFill>
                  <a:srgbClr val="00CCCC"/>
                </a:solidFill>
                <a:latin typeface="Calibri Light" panose="020F0302020204030204"/>
                <a:cs typeface="Calibri Light" panose="020F0302020204030204"/>
              </a:rPr>
              <a:t>is</a:t>
            </a:r>
            <a:r>
              <a:rPr lang="en-US" altLang="zh-CN" sz="2400" dirty="0">
                <a:solidFill>
                  <a:srgbClr val="00CCCC"/>
                </a:solidFill>
                <a:latin typeface="Calibri Light" panose="020F0302020204030204"/>
                <a:cs typeface="Calibri Light" panose="020F0302020204030204"/>
              </a:rPr>
              <a:t> </a:t>
            </a:r>
            <a:r>
              <a:rPr lang="en-US" altLang="zh-CN" sz="2400" spc="-5" dirty="0">
                <a:solidFill>
                  <a:srgbClr val="00CCCC"/>
                </a:solidFill>
                <a:latin typeface="Calibri Light" panose="020F0302020204030204"/>
                <a:cs typeface="Calibri Light" panose="020F0302020204030204"/>
              </a:rPr>
              <a:t>Incide</a:t>
            </a:r>
            <a:r>
              <a:rPr lang="en-US" altLang="zh-CN" sz="2400" spc="-40" dirty="0">
                <a:solidFill>
                  <a:srgbClr val="00CCCC"/>
                </a:solidFill>
                <a:latin typeface="Calibri Light" panose="020F0302020204030204"/>
                <a:cs typeface="Calibri Light" panose="020F0302020204030204"/>
              </a:rPr>
              <a:t>n</a:t>
            </a:r>
            <a:r>
              <a:rPr lang="en-US" altLang="zh-CN" sz="2400" spc="-15" dirty="0">
                <a:solidFill>
                  <a:srgbClr val="00CCCC"/>
                </a:solidFill>
                <a:latin typeface="Calibri Light" panose="020F0302020204030204"/>
                <a:cs typeface="Calibri Light" panose="020F0302020204030204"/>
              </a:rPr>
              <a:t>t</a:t>
            </a:r>
            <a:r>
              <a:rPr lang="en-US" altLang="zh-CN" sz="2400" dirty="0">
                <a:solidFill>
                  <a:srgbClr val="00CCCC"/>
                </a:solidFill>
                <a:latin typeface="Calibri Light" panose="020F0302020204030204"/>
                <a:cs typeface="Calibri Light" panose="020F0302020204030204"/>
              </a:rPr>
              <a:t> </a:t>
            </a:r>
            <a:r>
              <a:rPr lang="en-US" altLang="zh-CN" sz="2400" spc="-85" dirty="0">
                <a:solidFill>
                  <a:srgbClr val="00CCCC"/>
                </a:solidFill>
                <a:latin typeface="Calibri Light" panose="020F0302020204030204"/>
                <a:cs typeface="Calibri Light" panose="020F0302020204030204"/>
              </a:rPr>
              <a:t>R</a:t>
            </a:r>
            <a:r>
              <a:rPr lang="en-US" altLang="zh-CN" sz="2400" spc="-5" dirty="0">
                <a:solidFill>
                  <a:srgbClr val="00CCCC"/>
                </a:solidFill>
                <a:latin typeface="Calibri Light" panose="020F0302020204030204"/>
                <a:cs typeface="Calibri Light" panose="020F0302020204030204"/>
              </a:rPr>
              <a:t>esponse</a:t>
            </a:r>
            <a:endParaRPr lang="en-US" altLang="zh-CN" sz="2400" dirty="0">
              <a:latin typeface="Calibri Light" panose="020F0302020204030204"/>
              <a:cs typeface="Calibri Light" panose="020F0302020204030204"/>
            </a:endParaRPr>
          </a:p>
        </p:txBody>
      </p:sp>
      <p:sp>
        <p:nvSpPr>
          <p:cNvPr id="6" name="矩形 5"/>
          <p:cNvSpPr/>
          <p:nvPr/>
        </p:nvSpPr>
        <p:spPr>
          <a:xfrm>
            <a:off x="913987" y="2279102"/>
            <a:ext cx="5611092" cy="369332"/>
          </a:xfrm>
          <a:prstGeom prst="rect">
            <a:avLst/>
          </a:prstGeom>
        </p:spPr>
        <p:txBody>
          <a:bodyPr wrap="square">
            <a:spAutoFit/>
          </a:bodyPr>
          <a:lstStyle/>
          <a:p>
            <a:r>
              <a:rPr lang="en-US" altLang="zh-CN" spc="-15" dirty="0">
                <a:solidFill>
                  <a:srgbClr val="00CCCC"/>
                </a:solidFill>
                <a:latin typeface="Calibri Light" panose="020F0302020204030204"/>
                <a:cs typeface="Calibri Light" panose="020F0302020204030204"/>
              </a:rPr>
              <a:t>Righ</a:t>
            </a:r>
            <a:r>
              <a:rPr lang="en-US" altLang="zh-CN" spc="-10" dirty="0">
                <a:solidFill>
                  <a:srgbClr val="00CCCC"/>
                </a:solidFill>
                <a:latin typeface="Calibri Light" panose="020F0302020204030204"/>
                <a:cs typeface="Calibri Light" panose="020F0302020204030204"/>
              </a:rPr>
              <a:t>t</a:t>
            </a:r>
            <a:r>
              <a:rPr lang="en-US" altLang="zh-CN" spc="20" dirty="0">
                <a:solidFill>
                  <a:srgbClr val="00CCCC"/>
                </a:solidFill>
                <a:latin typeface="Calibri Light" panose="020F0302020204030204"/>
                <a:cs typeface="Calibri Light" panose="020F0302020204030204"/>
              </a:rPr>
              <a:t> </a:t>
            </a:r>
            <a:r>
              <a:rPr lang="en-US" altLang="zh-CN" dirty="0">
                <a:solidFill>
                  <a:srgbClr val="00CCCC"/>
                </a:solidFill>
                <a:latin typeface="Calibri Light" panose="020F0302020204030204"/>
                <a:cs typeface="Calibri Light" panose="020F0302020204030204"/>
              </a:rPr>
              <a:t>A</a:t>
            </a:r>
            <a:r>
              <a:rPr lang="en-US" altLang="zh-CN" spc="-10" dirty="0">
                <a:solidFill>
                  <a:srgbClr val="00CCCC"/>
                </a:solidFill>
                <a:latin typeface="Calibri Light" panose="020F0302020204030204"/>
                <a:cs typeface="Calibri Light" panose="020F0302020204030204"/>
              </a:rPr>
              <a:t>ut</a:t>
            </a:r>
            <a:r>
              <a:rPr lang="en-US" altLang="zh-CN" spc="-20" dirty="0">
                <a:solidFill>
                  <a:srgbClr val="00CCCC"/>
                </a:solidFill>
                <a:latin typeface="Calibri Light" panose="020F0302020204030204"/>
                <a:cs typeface="Calibri Light" panose="020F0302020204030204"/>
              </a:rPr>
              <a:t>o</a:t>
            </a:r>
            <a:r>
              <a:rPr lang="en-US" altLang="zh-CN" spc="-15" dirty="0">
                <a:solidFill>
                  <a:srgbClr val="00CCCC"/>
                </a:solidFill>
                <a:latin typeface="Calibri Light" panose="020F0302020204030204"/>
                <a:cs typeface="Calibri Light" panose="020F0302020204030204"/>
              </a:rPr>
              <a:t>m</a:t>
            </a:r>
            <a:r>
              <a:rPr lang="en-US" altLang="zh-CN" spc="-5" dirty="0">
                <a:solidFill>
                  <a:srgbClr val="00CCCC"/>
                </a:solidFill>
                <a:latin typeface="Calibri Light" panose="020F0302020204030204"/>
                <a:cs typeface="Calibri Light" panose="020F0302020204030204"/>
              </a:rPr>
              <a:t>a</a:t>
            </a:r>
            <a:r>
              <a:rPr lang="en-US" altLang="zh-CN" spc="-10" dirty="0">
                <a:solidFill>
                  <a:srgbClr val="00CCCC"/>
                </a:solidFill>
                <a:latin typeface="Calibri Light" panose="020F0302020204030204"/>
                <a:cs typeface="Calibri Light" panose="020F0302020204030204"/>
              </a:rPr>
              <a:t>ti</a:t>
            </a:r>
            <a:r>
              <a:rPr lang="en-US" altLang="zh-CN" spc="-5" dirty="0">
                <a:solidFill>
                  <a:srgbClr val="00CCCC"/>
                </a:solidFill>
                <a:latin typeface="Calibri Light" panose="020F0302020204030204"/>
                <a:cs typeface="Calibri Light" panose="020F0302020204030204"/>
              </a:rPr>
              <a:t>o</a:t>
            </a:r>
            <a:r>
              <a:rPr lang="en-US" altLang="zh-CN" dirty="0">
                <a:solidFill>
                  <a:srgbClr val="00CCCC"/>
                </a:solidFill>
                <a:latin typeface="Calibri Light" panose="020F0302020204030204"/>
                <a:cs typeface="Calibri Light" panose="020F0302020204030204"/>
              </a:rPr>
              <a:t>n</a:t>
            </a:r>
            <a:r>
              <a:rPr lang="en-US" altLang="zh-CN" spc="5"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a:t>
            </a:r>
            <a:r>
              <a:rPr lang="en-US" altLang="zh-CN" dirty="0">
                <a:solidFill>
                  <a:srgbClr val="00CCCC"/>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Resolut</a:t>
            </a:r>
            <a:r>
              <a:rPr lang="en-US" altLang="zh-CN" spc="-10" dirty="0">
                <a:solidFill>
                  <a:schemeClr val="tx1"/>
                </a:solidFill>
                <a:latin typeface="Calibri Light" panose="020F0302020204030204"/>
                <a:cs typeface="Calibri Light" panose="020F0302020204030204"/>
              </a:rPr>
              <a:t>io</a:t>
            </a:r>
            <a:r>
              <a:rPr lang="en-US" altLang="zh-CN" spc="-15" dirty="0">
                <a:solidFill>
                  <a:schemeClr val="tx1"/>
                </a:solidFill>
                <a:latin typeface="Calibri Light" panose="020F0302020204030204"/>
                <a:cs typeface="Calibri Light" panose="020F0302020204030204"/>
              </a:rPr>
              <a:t>n</a:t>
            </a:r>
            <a:r>
              <a:rPr lang="en-US" altLang="zh-CN" spc="-5" dirty="0">
                <a:solidFill>
                  <a:schemeClr val="tx1"/>
                </a:solidFill>
                <a:latin typeface="Calibri Light" panose="020F0302020204030204"/>
                <a:cs typeface="Calibri Light" panose="020F0302020204030204"/>
              </a:rPr>
              <a:t>,</a:t>
            </a:r>
            <a:r>
              <a:rPr lang="en-US" altLang="zh-CN" spc="15" dirty="0">
                <a:solidFill>
                  <a:schemeClr val="tx1"/>
                </a:solidFill>
                <a:latin typeface="Calibri Light" panose="020F0302020204030204"/>
                <a:cs typeface="Calibri Light" panose="020F0302020204030204"/>
              </a:rPr>
              <a:t> </a:t>
            </a:r>
            <a:r>
              <a:rPr lang="en-US" altLang="zh-CN" spc="-10" dirty="0">
                <a:solidFill>
                  <a:schemeClr val="tx1"/>
                </a:solidFill>
                <a:latin typeface="Calibri Light" panose="020F0302020204030204"/>
                <a:cs typeface="Calibri Light" panose="020F0302020204030204"/>
              </a:rPr>
              <a:t>Enforcement, </a:t>
            </a:r>
            <a:r>
              <a:rPr lang="en-US" altLang="zh-CN" spc="5" dirty="0">
                <a:solidFill>
                  <a:schemeClr val="tx1"/>
                </a:solidFill>
                <a:latin typeface="Calibri Light" panose="020F0302020204030204"/>
                <a:cs typeface="Calibri Light" panose="020F0302020204030204"/>
              </a:rPr>
              <a:t>N</a:t>
            </a:r>
            <a:r>
              <a:rPr lang="en-US" altLang="zh-CN" spc="-5" dirty="0">
                <a:solidFill>
                  <a:schemeClr val="tx1"/>
                </a:solidFill>
                <a:latin typeface="Calibri Light" panose="020F0302020204030204"/>
                <a:cs typeface="Calibri Light" panose="020F0302020204030204"/>
              </a:rPr>
              <a:t>ot</a:t>
            </a:r>
            <a:r>
              <a:rPr lang="en-US" altLang="zh-CN" spc="-10" dirty="0">
                <a:solidFill>
                  <a:schemeClr val="tx1"/>
                </a:solidFill>
                <a:latin typeface="Calibri Light" panose="020F0302020204030204"/>
                <a:cs typeface="Calibri Light" panose="020F0302020204030204"/>
              </a:rPr>
              <a:t>ificati</a:t>
            </a:r>
            <a:r>
              <a:rPr lang="en-US" altLang="zh-CN" spc="-5" dirty="0">
                <a:solidFill>
                  <a:schemeClr val="tx1"/>
                </a:solidFill>
                <a:latin typeface="Calibri Light" panose="020F0302020204030204"/>
                <a:cs typeface="Calibri Light" panose="020F0302020204030204"/>
              </a:rPr>
              <a:t>on</a:t>
            </a:r>
            <a:endParaRPr lang="zh-CN" altLang="en-US" dirty="0">
              <a:solidFill>
                <a:schemeClr val="tx1"/>
              </a:solidFill>
            </a:endParaRPr>
          </a:p>
        </p:txBody>
      </p:sp>
      <p:sp>
        <p:nvSpPr>
          <p:cNvPr id="8" name="矩形 7"/>
          <p:cNvSpPr/>
          <p:nvPr/>
        </p:nvSpPr>
        <p:spPr>
          <a:xfrm>
            <a:off x="380011" y="2611631"/>
            <a:ext cx="9084623" cy="1067856"/>
          </a:xfrm>
          <a:prstGeom prst="rect">
            <a:avLst/>
          </a:prstGeom>
        </p:spPr>
        <p:txBody>
          <a:bodyPr wrap="square">
            <a:spAutoFit/>
          </a:bodyPr>
          <a:lstStyle/>
          <a:p>
            <a:pPr marL="546100" marR="3341370">
              <a:lnSpc>
                <a:spcPct val="217000"/>
              </a:lnSpc>
              <a:spcBef>
                <a:spcPts val="200"/>
              </a:spcBef>
            </a:pPr>
            <a:r>
              <a:rPr lang="en-US" altLang="zh-CN" spc="-15" dirty="0">
                <a:solidFill>
                  <a:srgbClr val="00CCCC"/>
                </a:solidFill>
                <a:latin typeface="Calibri Light" panose="020F0302020204030204"/>
                <a:cs typeface="Calibri Light" panose="020F0302020204030204"/>
              </a:rPr>
              <a:t>Righ</a:t>
            </a:r>
            <a:r>
              <a:rPr lang="en-US" altLang="zh-CN" spc="-10" dirty="0">
                <a:solidFill>
                  <a:srgbClr val="00CCCC"/>
                </a:solidFill>
                <a:latin typeface="Calibri Light" panose="020F0302020204030204"/>
                <a:cs typeface="Calibri Light" panose="020F0302020204030204"/>
              </a:rPr>
              <a:t>t</a:t>
            </a:r>
            <a:r>
              <a:rPr lang="en-US" altLang="zh-CN" spc="20"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Person</a:t>
            </a:r>
            <a:r>
              <a:rPr lang="en-US" altLang="zh-CN" spc="10"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a:t>
            </a:r>
            <a:r>
              <a:rPr lang="en-US" altLang="zh-CN" dirty="0">
                <a:solidFill>
                  <a:srgbClr val="00CCCC"/>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Rout</a:t>
            </a:r>
            <a:r>
              <a:rPr lang="en-US" altLang="zh-CN" spc="-10" dirty="0">
                <a:solidFill>
                  <a:schemeClr val="tx1"/>
                </a:solidFill>
                <a:latin typeface="Calibri Light" panose="020F0302020204030204"/>
                <a:cs typeface="Calibri Light" panose="020F0302020204030204"/>
              </a:rPr>
              <a:t>e</a:t>
            </a:r>
            <a:r>
              <a:rPr lang="en-US" altLang="zh-CN" spc="10" dirty="0">
                <a:solidFill>
                  <a:schemeClr val="tx1"/>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In</a:t>
            </a:r>
            <a:r>
              <a:rPr lang="en-US" altLang="zh-CN" spc="-5" dirty="0">
                <a:solidFill>
                  <a:schemeClr val="tx1"/>
                </a:solidFill>
                <a:latin typeface="Calibri Light" panose="020F0302020204030204"/>
                <a:cs typeface="Calibri Light" panose="020F0302020204030204"/>
              </a:rPr>
              <a:t>c</a:t>
            </a:r>
            <a:r>
              <a:rPr lang="en-US" altLang="zh-CN" spc="-10" dirty="0">
                <a:solidFill>
                  <a:schemeClr val="tx1"/>
                </a:solidFill>
                <a:latin typeface="Calibri Light" panose="020F0302020204030204"/>
                <a:cs typeface="Calibri Light" panose="020F0302020204030204"/>
              </a:rPr>
              <a:t>iden</a:t>
            </a:r>
            <a:r>
              <a:rPr lang="en-US" altLang="zh-CN" spc="-20" dirty="0">
                <a:solidFill>
                  <a:schemeClr val="tx1"/>
                </a:solidFill>
                <a:latin typeface="Calibri Light" panose="020F0302020204030204"/>
                <a:cs typeface="Calibri Light" panose="020F0302020204030204"/>
              </a:rPr>
              <a:t>t</a:t>
            </a:r>
            <a:r>
              <a:rPr lang="en-US" altLang="zh-CN" spc="-10" dirty="0">
                <a:solidFill>
                  <a:schemeClr val="tx1"/>
                </a:solidFill>
                <a:latin typeface="Calibri Light" panose="020F0302020204030204"/>
                <a:cs typeface="Calibri Light" panose="020F0302020204030204"/>
              </a:rPr>
              <a:t>s</a:t>
            </a:r>
            <a:r>
              <a:rPr lang="en-US" altLang="zh-CN" dirty="0">
                <a:solidFill>
                  <a:schemeClr val="tx1"/>
                </a:solidFill>
                <a:latin typeface="Calibri Light" panose="020F0302020204030204"/>
                <a:cs typeface="Calibri Light" panose="020F0302020204030204"/>
              </a:rPr>
              <a:t> to </a:t>
            </a:r>
            <a:r>
              <a:rPr lang="en-US" altLang="zh-CN" spc="-15" dirty="0">
                <a:solidFill>
                  <a:schemeClr val="tx1"/>
                </a:solidFill>
                <a:latin typeface="Calibri Light" panose="020F0302020204030204"/>
                <a:cs typeface="Calibri Light" panose="020F0302020204030204"/>
              </a:rPr>
              <a:t>Righ</a:t>
            </a:r>
            <a:r>
              <a:rPr lang="en-US" altLang="zh-CN" spc="-10" dirty="0">
                <a:solidFill>
                  <a:schemeClr val="tx1"/>
                </a:solidFill>
                <a:latin typeface="Calibri Light" panose="020F0302020204030204"/>
                <a:cs typeface="Calibri Light" panose="020F0302020204030204"/>
              </a:rPr>
              <a:t>t</a:t>
            </a:r>
            <a:r>
              <a:rPr lang="en-US" altLang="zh-CN" spc="5" dirty="0">
                <a:solidFill>
                  <a:schemeClr val="tx1"/>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Responder</a:t>
            </a:r>
            <a:endParaRPr lang="en-US" altLang="zh-CN" dirty="0">
              <a:solidFill>
                <a:schemeClr val="tx1"/>
              </a:solidFill>
              <a:latin typeface="Calibri Light" panose="020F0302020204030204"/>
              <a:cs typeface="Calibri Light" panose="020F0302020204030204"/>
            </a:endParaRPr>
          </a:p>
          <a:p>
            <a:pPr>
              <a:spcBef>
                <a:spcPts val="50"/>
              </a:spcBef>
            </a:pPr>
            <a:endParaRPr lang="en-US" altLang="zh-CN" sz="2350" dirty="0">
              <a:latin typeface="Times New Roman" panose="02020603050405020304"/>
              <a:cs typeface="Times New Roman" panose="02020603050405020304"/>
            </a:endParaRPr>
          </a:p>
        </p:txBody>
      </p:sp>
      <p:sp>
        <p:nvSpPr>
          <p:cNvPr id="9" name="矩形 8"/>
          <p:cNvSpPr/>
          <p:nvPr/>
        </p:nvSpPr>
        <p:spPr>
          <a:xfrm>
            <a:off x="380011" y="3098750"/>
            <a:ext cx="4922322" cy="730969"/>
          </a:xfrm>
          <a:prstGeom prst="rect">
            <a:avLst/>
          </a:prstGeom>
        </p:spPr>
        <p:txBody>
          <a:bodyPr wrap="square">
            <a:spAutoFit/>
          </a:bodyPr>
          <a:lstStyle/>
          <a:p>
            <a:pPr>
              <a:spcBef>
                <a:spcPts val="50"/>
              </a:spcBef>
            </a:pPr>
            <a:endParaRPr lang="en-US" altLang="zh-CN" sz="2350" dirty="0">
              <a:latin typeface="Times New Roman" panose="02020603050405020304"/>
              <a:cs typeface="Times New Roman" panose="02020603050405020304"/>
            </a:endParaRPr>
          </a:p>
          <a:p>
            <a:pPr marL="546100"/>
            <a:r>
              <a:rPr lang="en-US" altLang="zh-CN" spc="-5" dirty="0">
                <a:solidFill>
                  <a:srgbClr val="00CCCC"/>
                </a:solidFill>
                <a:latin typeface="Calibri Light" panose="020F0302020204030204"/>
                <a:cs typeface="Calibri Light" panose="020F0302020204030204"/>
              </a:rPr>
              <a:t>Ri</a:t>
            </a:r>
            <a:r>
              <a:rPr lang="en-US" altLang="zh-CN" spc="-10" dirty="0">
                <a:solidFill>
                  <a:srgbClr val="00CCCC"/>
                </a:solidFill>
                <a:latin typeface="Calibri Light" panose="020F0302020204030204"/>
                <a:cs typeface="Calibri Light" panose="020F0302020204030204"/>
              </a:rPr>
              <a:t>g</a:t>
            </a:r>
            <a:r>
              <a:rPr lang="en-US" altLang="zh-CN" dirty="0">
                <a:solidFill>
                  <a:srgbClr val="00CCCC"/>
                </a:solidFill>
                <a:latin typeface="Calibri Light" panose="020F0302020204030204"/>
                <a:cs typeface="Calibri Light" panose="020F0302020204030204"/>
              </a:rPr>
              <a:t>ht</a:t>
            </a:r>
            <a:r>
              <a:rPr lang="en-US" altLang="zh-CN" spc="15" dirty="0">
                <a:solidFill>
                  <a:srgbClr val="00CCCC"/>
                </a:solidFill>
                <a:latin typeface="Calibri Light" panose="020F0302020204030204"/>
                <a:cs typeface="Calibri Light" panose="020F0302020204030204"/>
              </a:rPr>
              <a:t> </a:t>
            </a:r>
            <a:r>
              <a:rPr lang="en-US" altLang="zh-CN" spc="-5" dirty="0">
                <a:solidFill>
                  <a:srgbClr val="00CCCC"/>
                </a:solidFill>
                <a:latin typeface="Calibri Light" panose="020F0302020204030204"/>
                <a:cs typeface="Calibri Light" panose="020F0302020204030204"/>
              </a:rPr>
              <a:t>Orde</a:t>
            </a:r>
            <a:r>
              <a:rPr lang="en-US" altLang="zh-CN" dirty="0">
                <a:solidFill>
                  <a:srgbClr val="00CCCC"/>
                </a:solidFill>
                <a:latin typeface="Calibri Light" panose="020F0302020204030204"/>
                <a:cs typeface="Calibri Light" panose="020F0302020204030204"/>
              </a:rPr>
              <a:t>r</a:t>
            </a:r>
            <a:r>
              <a:rPr lang="en-US" altLang="zh-CN" spc="5" dirty="0">
                <a:solidFill>
                  <a:srgbClr val="00CCCC"/>
                </a:solidFill>
                <a:latin typeface="Calibri Light" panose="020F0302020204030204"/>
                <a:cs typeface="Calibri Light" panose="020F0302020204030204"/>
              </a:rPr>
              <a:t> </a:t>
            </a:r>
            <a:r>
              <a:rPr lang="en-US" altLang="zh-CN" dirty="0">
                <a:solidFill>
                  <a:srgbClr val="00CCCC"/>
                </a:solidFill>
                <a:latin typeface="Calibri Light" panose="020F0302020204030204"/>
                <a:cs typeface="Calibri Light" panose="020F0302020204030204"/>
              </a:rPr>
              <a:t>| </a:t>
            </a:r>
            <a:r>
              <a:rPr lang="en-US" altLang="zh-CN" spc="-5" dirty="0">
                <a:solidFill>
                  <a:schemeClr val="tx1"/>
                </a:solidFill>
                <a:latin typeface="Calibri Light" panose="020F0302020204030204"/>
                <a:cs typeface="Calibri Light" panose="020F0302020204030204"/>
              </a:rPr>
              <a:t>Hi</a:t>
            </a:r>
            <a:r>
              <a:rPr lang="en-US" altLang="zh-CN" spc="-10" dirty="0">
                <a:solidFill>
                  <a:schemeClr val="tx1"/>
                </a:solidFill>
                <a:latin typeface="Calibri Light" panose="020F0302020204030204"/>
                <a:cs typeface="Calibri Light" panose="020F0302020204030204"/>
              </a:rPr>
              <a:t>g</a:t>
            </a:r>
            <a:r>
              <a:rPr lang="en-US" altLang="zh-CN" dirty="0">
                <a:solidFill>
                  <a:schemeClr val="tx1"/>
                </a:solidFill>
                <a:latin typeface="Calibri Light" panose="020F0302020204030204"/>
                <a:cs typeface="Calibri Light" panose="020F0302020204030204"/>
              </a:rPr>
              <a:t>h</a:t>
            </a:r>
            <a:r>
              <a:rPr lang="en-US" altLang="zh-CN" spc="20" dirty="0">
                <a:solidFill>
                  <a:schemeClr val="tx1"/>
                </a:solidFill>
                <a:latin typeface="Calibri Light" panose="020F0302020204030204"/>
                <a:cs typeface="Calibri Light" panose="020F0302020204030204"/>
              </a:rPr>
              <a:t> </a:t>
            </a:r>
            <a:r>
              <a:rPr lang="en-US" altLang="zh-CN" dirty="0">
                <a:solidFill>
                  <a:schemeClr val="tx1"/>
                </a:solidFill>
                <a:latin typeface="Calibri Light" panose="020F0302020204030204"/>
                <a:cs typeface="Calibri Light" panose="020F0302020204030204"/>
              </a:rPr>
              <a:t>Sev</a:t>
            </a:r>
            <a:r>
              <a:rPr lang="en-US" altLang="zh-CN" spc="-10" dirty="0">
                <a:solidFill>
                  <a:schemeClr val="tx1"/>
                </a:solidFill>
                <a:latin typeface="Calibri Light" panose="020F0302020204030204"/>
                <a:cs typeface="Calibri Light" panose="020F0302020204030204"/>
              </a:rPr>
              <a:t>e</a:t>
            </a:r>
            <a:r>
              <a:rPr lang="en-US" altLang="zh-CN" dirty="0">
                <a:solidFill>
                  <a:schemeClr val="tx1"/>
                </a:solidFill>
                <a:latin typeface="Calibri Light" panose="020F0302020204030204"/>
                <a:cs typeface="Calibri Light" panose="020F0302020204030204"/>
              </a:rPr>
              <a:t>rity</a:t>
            </a:r>
            <a:r>
              <a:rPr lang="en-US" altLang="zh-CN" spc="-20" dirty="0">
                <a:solidFill>
                  <a:schemeClr val="tx1"/>
                </a:solidFill>
                <a:latin typeface="Calibri Light" panose="020F0302020204030204"/>
                <a:cs typeface="Calibri Light" panose="020F0302020204030204"/>
              </a:rPr>
              <a:t> </a:t>
            </a:r>
            <a:r>
              <a:rPr lang="en-US" altLang="zh-CN" spc="-5" dirty="0">
                <a:solidFill>
                  <a:schemeClr val="tx1"/>
                </a:solidFill>
                <a:latin typeface="Calibri Light" panose="020F0302020204030204"/>
                <a:cs typeface="Calibri Light" panose="020F0302020204030204"/>
              </a:rPr>
              <a:t>o</a:t>
            </a:r>
            <a:r>
              <a:rPr lang="en-US" altLang="zh-CN" dirty="0">
                <a:solidFill>
                  <a:schemeClr val="tx1"/>
                </a:solidFill>
                <a:latin typeface="Calibri Light" panose="020F0302020204030204"/>
                <a:cs typeface="Calibri Light" panose="020F0302020204030204"/>
              </a:rPr>
              <a:t>f</a:t>
            </a:r>
            <a:r>
              <a:rPr lang="en-US" altLang="zh-CN" spc="10" dirty="0">
                <a:solidFill>
                  <a:schemeClr val="tx1"/>
                </a:solidFill>
                <a:latin typeface="Calibri Light" panose="020F0302020204030204"/>
                <a:cs typeface="Calibri Light" panose="020F0302020204030204"/>
              </a:rPr>
              <a:t> </a:t>
            </a:r>
            <a:r>
              <a:rPr lang="en-US" altLang="zh-CN" spc="-5" dirty="0">
                <a:solidFill>
                  <a:schemeClr val="tx1"/>
                </a:solidFill>
                <a:latin typeface="Calibri Light" panose="020F0302020204030204"/>
                <a:cs typeface="Calibri Light" panose="020F0302020204030204"/>
              </a:rPr>
              <a:t>Incident</a:t>
            </a:r>
            <a:r>
              <a:rPr lang="en-US" altLang="zh-CN" dirty="0">
                <a:solidFill>
                  <a:schemeClr val="tx1"/>
                </a:solidFill>
                <a:latin typeface="Calibri Light" panose="020F0302020204030204"/>
                <a:cs typeface="Calibri Light" panose="020F0302020204030204"/>
              </a:rPr>
              <a:t>s First</a:t>
            </a:r>
          </a:p>
        </p:txBody>
      </p:sp>
      <p:sp>
        <p:nvSpPr>
          <p:cNvPr id="10" name="矩形 9"/>
          <p:cNvSpPr/>
          <p:nvPr/>
        </p:nvSpPr>
        <p:spPr>
          <a:xfrm>
            <a:off x="913987" y="4061122"/>
            <a:ext cx="3355727" cy="369332"/>
          </a:xfrm>
          <a:prstGeom prst="rect">
            <a:avLst/>
          </a:prstGeom>
        </p:spPr>
        <p:txBody>
          <a:bodyPr wrap="none">
            <a:spAutoFit/>
          </a:bodyPr>
          <a:lstStyle/>
          <a:p>
            <a:r>
              <a:rPr lang="en-US" altLang="zh-CN" spc="-15" dirty="0">
                <a:solidFill>
                  <a:srgbClr val="00CCCC"/>
                </a:solidFill>
                <a:latin typeface="Calibri Light" panose="020F0302020204030204"/>
                <a:cs typeface="Calibri Light" panose="020F0302020204030204"/>
              </a:rPr>
              <a:t>Righ</a:t>
            </a:r>
            <a:r>
              <a:rPr lang="en-US" altLang="zh-CN" spc="-10" dirty="0">
                <a:solidFill>
                  <a:srgbClr val="00CCCC"/>
                </a:solidFill>
                <a:latin typeface="Calibri Light" panose="020F0302020204030204"/>
                <a:cs typeface="Calibri Light" panose="020F0302020204030204"/>
              </a:rPr>
              <a:t>t</a:t>
            </a:r>
            <a:r>
              <a:rPr lang="en-US" altLang="zh-CN" spc="20" dirty="0">
                <a:solidFill>
                  <a:srgbClr val="00CCCC"/>
                </a:solidFill>
                <a:latin typeface="Calibri Light" panose="020F0302020204030204"/>
                <a:cs typeface="Calibri Light" panose="020F0302020204030204"/>
              </a:rPr>
              <a:t> </a:t>
            </a:r>
            <a:r>
              <a:rPr lang="en-US" altLang="zh-CN" spc="-15" dirty="0">
                <a:solidFill>
                  <a:srgbClr val="00CCCC"/>
                </a:solidFill>
                <a:latin typeface="Calibri Light" panose="020F0302020204030204"/>
                <a:cs typeface="Calibri Light" panose="020F0302020204030204"/>
              </a:rPr>
              <a:t>In</a:t>
            </a:r>
            <a:r>
              <a:rPr lang="en-US" altLang="zh-CN" spc="-5" dirty="0">
                <a:solidFill>
                  <a:srgbClr val="00CCCC"/>
                </a:solidFill>
                <a:latin typeface="Calibri Light" panose="020F0302020204030204"/>
                <a:cs typeface="Calibri Light" panose="020F0302020204030204"/>
              </a:rPr>
              <a:t>for</a:t>
            </a:r>
            <a:r>
              <a:rPr lang="en-US" altLang="zh-CN" spc="5" dirty="0">
                <a:solidFill>
                  <a:srgbClr val="00CCCC"/>
                </a:solidFill>
                <a:latin typeface="Calibri Light" panose="020F0302020204030204"/>
                <a:cs typeface="Calibri Light" panose="020F0302020204030204"/>
              </a:rPr>
              <a:t>m</a:t>
            </a:r>
            <a:r>
              <a:rPr lang="en-US" altLang="zh-CN" spc="-10" dirty="0">
                <a:solidFill>
                  <a:srgbClr val="00CCCC"/>
                </a:solidFill>
                <a:latin typeface="Calibri Light" panose="020F0302020204030204"/>
                <a:cs typeface="Calibri Light" panose="020F0302020204030204"/>
              </a:rPr>
              <a:t>ation</a:t>
            </a:r>
            <a:r>
              <a:rPr lang="en-US" altLang="zh-CN" spc="-5"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a:t>
            </a:r>
            <a:r>
              <a:rPr lang="en-US" altLang="zh-CN" spc="5" dirty="0">
                <a:solidFill>
                  <a:srgbClr val="00CCCC"/>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5</a:t>
            </a:r>
            <a:r>
              <a:rPr lang="en-US" altLang="zh-CN" dirty="0">
                <a:solidFill>
                  <a:schemeClr val="tx1"/>
                </a:solidFill>
                <a:latin typeface="Calibri Light" panose="020F0302020204030204"/>
                <a:cs typeface="Calibri Light" panose="020F0302020204030204"/>
              </a:rPr>
              <a:t>-</a:t>
            </a:r>
            <a:r>
              <a:rPr lang="en-US" altLang="zh-CN" spc="-10" dirty="0">
                <a:solidFill>
                  <a:schemeClr val="tx1"/>
                </a:solidFill>
                <a:latin typeface="Calibri Light" panose="020F0302020204030204"/>
                <a:cs typeface="Calibri Light" panose="020F0302020204030204"/>
              </a:rPr>
              <a:t>Second </a:t>
            </a:r>
            <a:r>
              <a:rPr lang="en-US" altLang="zh-CN" spc="5" dirty="0">
                <a:solidFill>
                  <a:schemeClr val="tx1"/>
                </a:solidFill>
                <a:latin typeface="Calibri Light" panose="020F0302020204030204"/>
                <a:cs typeface="Calibri Light" panose="020F0302020204030204"/>
              </a:rPr>
              <a:t>T</a:t>
            </a:r>
            <a:r>
              <a:rPr lang="en-US" altLang="zh-CN" spc="-15" dirty="0">
                <a:solidFill>
                  <a:schemeClr val="tx1"/>
                </a:solidFill>
                <a:latin typeface="Calibri Light" panose="020F0302020204030204"/>
                <a:cs typeface="Calibri Light" panose="020F0302020204030204"/>
              </a:rPr>
              <a:t>est</a:t>
            </a:r>
            <a:r>
              <a:rPr lang="en-US" altLang="zh-CN" spc="-10" dirty="0">
                <a:solidFill>
                  <a:schemeClr val="tx1"/>
                </a:solidFill>
                <a:latin typeface="Calibri Light" panose="020F0302020204030204"/>
                <a:cs typeface="Calibri Light" panose="020F0302020204030204"/>
              </a:rPr>
              <a:t> </a:t>
            </a:r>
            <a:endParaRPr lang="zh-CN" altLang="en-US" dirty="0">
              <a:solidFill>
                <a:schemeClr val="tx1"/>
              </a:solidFill>
            </a:endParaRPr>
          </a:p>
        </p:txBody>
      </p:sp>
      <p:sp>
        <p:nvSpPr>
          <p:cNvPr id="11" name="矩形 10"/>
          <p:cNvSpPr/>
          <p:nvPr/>
        </p:nvSpPr>
        <p:spPr>
          <a:xfrm>
            <a:off x="913987" y="4660627"/>
            <a:ext cx="3038332" cy="369332"/>
          </a:xfrm>
          <a:prstGeom prst="rect">
            <a:avLst/>
          </a:prstGeom>
        </p:spPr>
        <p:txBody>
          <a:bodyPr wrap="none">
            <a:spAutoFit/>
          </a:bodyPr>
          <a:lstStyle/>
          <a:p>
            <a:r>
              <a:rPr lang="en-US" altLang="zh-CN" spc="-15" dirty="0">
                <a:solidFill>
                  <a:srgbClr val="00CCCC"/>
                </a:solidFill>
                <a:latin typeface="Calibri Light" panose="020F0302020204030204"/>
                <a:cs typeface="Calibri Light" panose="020F0302020204030204"/>
              </a:rPr>
              <a:t>Righ</a:t>
            </a:r>
            <a:r>
              <a:rPr lang="en-US" altLang="zh-CN" spc="-10" dirty="0">
                <a:solidFill>
                  <a:srgbClr val="00CCCC"/>
                </a:solidFill>
                <a:latin typeface="Calibri Light" panose="020F0302020204030204"/>
                <a:cs typeface="Calibri Light" panose="020F0302020204030204"/>
              </a:rPr>
              <a:t>t</a:t>
            </a:r>
            <a:r>
              <a:rPr lang="en-US" altLang="zh-CN" spc="20" dirty="0">
                <a:solidFill>
                  <a:srgbClr val="00CCCC"/>
                </a:solidFill>
                <a:latin typeface="Calibri Light" panose="020F0302020204030204"/>
                <a:cs typeface="Calibri Light" panose="020F0302020204030204"/>
              </a:rPr>
              <a:t> </a:t>
            </a:r>
            <a:r>
              <a:rPr lang="en-US" altLang="zh-CN" dirty="0">
                <a:solidFill>
                  <a:srgbClr val="00CCCC"/>
                </a:solidFill>
                <a:latin typeface="Calibri Light" panose="020F0302020204030204"/>
                <a:cs typeface="Calibri Light" panose="020F0302020204030204"/>
              </a:rPr>
              <a:t>A</a:t>
            </a:r>
            <a:r>
              <a:rPr lang="en-US" altLang="zh-CN" spc="-15" dirty="0">
                <a:solidFill>
                  <a:srgbClr val="00CCCC"/>
                </a:solidFill>
                <a:latin typeface="Calibri Light" panose="020F0302020204030204"/>
                <a:cs typeface="Calibri Light" panose="020F0302020204030204"/>
              </a:rPr>
              <a:t>ctio</a:t>
            </a:r>
            <a:r>
              <a:rPr lang="en-US" altLang="zh-CN" spc="-10" dirty="0">
                <a:solidFill>
                  <a:srgbClr val="00CCCC"/>
                </a:solidFill>
                <a:latin typeface="Calibri Light" panose="020F0302020204030204"/>
                <a:cs typeface="Calibri Light" panose="020F0302020204030204"/>
              </a:rPr>
              <a:t>n</a:t>
            </a:r>
            <a:r>
              <a:rPr lang="en-US" altLang="zh-CN" spc="5"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a:t>
            </a:r>
            <a:r>
              <a:rPr lang="en-US" altLang="zh-CN" dirty="0">
                <a:solidFill>
                  <a:srgbClr val="00CCCC"/>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1</a:t>
            </a:r>
            <a:r>
              <a:rPr lang="en-US" altLang="zh-CN" dirty="0">
                <a:solidFill>
                  <a:schemeClr val="tx1"/>
                </a:solidFill>
                <a:latin typeface="Calibri Light" panose="020F0302020204030204"/>
                <a:cs typeface="Calibri Light" panose="020F0302020204030204"/>
              </a:rPr>
              <a:t>-</a:t>
            </a:r>
            <a:r>
              <a:rPr lang="en-US" altLang="zh-CN" spc="-15" dirty="0">
                <a:solidFill>
                  <a:schemeClr val="tx1"/>
                </a:solidFill>
                <a:latin typeface="Calibri Light" panose="020F0302020204030204"/>
                <a:cs typeface="Calibri Light" panose="020F0302020204030204"/>
              </a:rPr>
              <a:t>Cli</a:t>
            </a:r>
            <a:r>
              <a:rPr lang="en-US" altLang="zh-CN" spc="-5" dirty="0">
                <a:solidFill>
                  <a:schemeClr val="tx1"/>
                </a:solidFill>
                <a:latin typeface="Calibri Light" panose="020F0302020204030204"/>
                <a:cs typeface="Calibri Light" panose="020F0302020204030204"/>
              </a:rPr>
              <a:t>c</a:t>
            </a:r>
            <a:r>
              <a:rPr lang="en-US" altLang="zh-CN" dirty="0">
                <a:solidFill>
                  <a:schemeClr val="tx1"/>
                </a:solidFill>
                <a:latin typeface="Calibri Light" panose="020F0302020204030204"/>
                <a:cs typeface="Calibri Light" panose="020F0302020204030204"/>
              </a:rPr>
              <a:t>k </a:t>
            </a:r>
            <a:r>
              <a:rPr lang="en-US" altLang="zh-CN" spc="-15" dirty="0">
                <a:solidFill>
                  <a:schemeClr val="tx1"/>
                </a:solidFill>
                <a:latin typeface="Calibri Light" panose="020F0302020204030204"/>
                <a:cs typeface="Calibri Light" panose="020F0302020204030204"/>
              </a:rPr>
              <a:t>Response</a:t>
            </a:r>
            <a:endParaRPr lang="zh-CN" altLang="en-US" dirty="0">
              <a:solidFill>
                <a:schemeClr val="tx1"/>
              </a:solidFill>
            </a:endParaRPr>
          </a:p>
        </p:txBody>
      </p:sp>
      <p:sp>
        <p:nvSpPr>
          <p:cNvPr id="12" name="矩形 11"/>
          <p:cNvSpPr/>
          <p:nvPr/>
        </p:nvSpPr>
        <p:spPr>
          <a:xfrm>
            <a:off x="453324" y="4939402"/>
            <a:ext cx="7555531" cy="738664"/>
          </a:xfrm>
          <a:prstGeom prst="rect">
            <a:avLst/>
          </a:prstGeom>
        </p:spPr>
        <p:txBody>
          <a:bodyPr wrap="square">
            <a:spAutoFit/>
          </a:bodyPr>
          <a:lstStyle/>
          <a:p>
            <a:pPr>
              <a:spcBef>
                <a:spcPts val="55"/>
              </a:spcBef>
            </a:pPr>
            <a:endParaRPr lang="en-US" altLang="zh-CN" sz="2400" dirty="0">
              <a:latin typeface="Times New Roman" panose="02020603050405020304"/>
              <a:cs typeface="Times New Roman" panose="02020603050405020304"/>
            </a:endParaRPr>
          </a:p>
          <a:p>
            <a:pPr marL="546100"/>
            <a:r>
              <a:rPr lang="en-US" altLang="zh-CN" spc="-15" dirty="0">
                <a:solidFill>
                  <a:srgbClr val="00CCCC"/>
                </a:solidFill>
                <a:latin typeface="Calibri Light" panose="020F0302020204030204"/>
                <a:cs typeface="Calibri Light" panose="020F0302020204030204"/>
              </a:rPr>
              <a:t>Righ</a:t>
            </a:r>
            <a:r>
              <a:rPr lang="en-US" altLang="zh-CN" spc="-10" dirty="0">
                <a:solidFill>
                  <a:srgbClr val="00CCCC"/>
                </a:solidFill>
                <a:latin typeface="Calibri Light" panose="020F0302020204030204"/>
                <a:cs typeface="Calibri Light" panose="020F0302020204030204"/>
              </a:rPr>
              <a:t>t</a:t>
            </a:r>
            <a:r>
              <a:rPr lang="en-US" altLang="zh-CN" spc="20"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Metrics</a:t>
            </a:r>
            <a:r>
              <a:rPr lang="en-US" altLang="zh-CN" dirty="0">
                <a:solidFill>
                  <a:srgbClr val="00CCCC"/>
                </a:solidFill>
                <a:latin typeface="Calibri Light" panose="020F0302020204030204"/>
                <a:cs typeface="Calibri Light" panose="020F0302020204030204"/>
              </a:rPr>
              <a:t> </a:t>
            </a:r>
            <a:r>
              <a:rPr lang="en-US" altLang="zh-CN" spc="-10" dirty="0">
                <a:solidFill>
                  <a:srgbClr val="00CCCC"/>
                </a:solidFill>
                <a:latin typeface="Calibri Light" panose="020F0302020204030204"/>
                <a:cs typeface="Calibri Light" panose="020F0302020204030204"/>
              </a:rPr>
              <a:t>|</a:t>
            </a:r>
            <a:r>
              <a:rPr lang="en-US" altLang="zh-CN" spc="10" dirty="0">
                <a:solidFill>
                  <a:srgbClr val="00CCCC"/>
                </a:solidFill>
                <a:latin typeface="Calibri Light" panose="020F0302020204030204"/>
                <a:cs typeface="Calibri Light" panose="020F0302020204030204"/>
              </a:rPr>
              <a:t> </a:t>
            </a:r>
            <a:r>
              <a:rPr lang="en-US" altLang="zh-CN" dirty="0">
                <a:solidFill>
                  <a:schemeClr val="tx1"/>
                </a:solidFill>
                <a:latin typeface="Calibri Light" panose="020F0302020204030204"/>
                <a:cs typeface="Calibri Light" panose="020F0302020204030204"/>
              </a:rPr>
              <a:t>Prove</a:t>
            </a:r>
            <a:r>
              <a:rPr lang="en-US" altLang="zh-CN" spc="-5" dirty="0">
                <a:solidFill>
                  <a:schemeClr val="tx1"/>
                </a:solidFill>
                <a:latin typeface="Calibri Light" panose="020F0302020204030204"/>
                <a:cs typeface="Calibri Light" panose="020F0302020204030204"/>
              </a:rPr>
              <a:t> </a:t>
            </a:r>
            <a:r>
              <a:rPr lang="en-US" altLang="zh-CN" spc="-15" dirty="0">
                <a:solidFill>
                  <a:schemeClr val="tx1"/>
                </a:solidFill>
                <a:latin typeface="Calibri Light" panose="020F0302020204030204"/>
                <a:cs typeface="Calibri Light" panose="020F0302020204030204"/>
              </a:rPr>
              <a:t>Result</a:t>
            </a:r>
            <a:r>
              <a:rPr lang="en-US" altLang="zh-CN" spc="-10" dirty="0">
                <a:solidFill>
                  <a:schemeClr val="tx1"/>
                </a:solidFill>
                <a:latin typeface="Calibri Light" panose="020F0302020204030204"/>
                <a:cs typeface="Calibri Light" panose="020F0302020204030204"/>
              </a:rPr>
              <a:t>s</a:t>
            </a:r>
            <a:r>
              <a:rPr lang="en-US" altLang="zh-CN" spc="10" dirty="0">
                <a:solidFill>
                  <a:schemeClr val="tx1"/>
                </a:solidFill>
                <a:latin typeface="Calibri Light" panose="020F0302020204030204"/>
                <a:cs typeface="Calibri Light" panose="020F0302020204030204"/>
              </a:rPr>
              <a:t> </a:t>
            </a:r>
            <a:r>
              <a:rPr lang="en-US" altLang="zh-CN" dirty="0">
                <a:solidFill>
                  <a:schemeClr val="tx1"/>
                </a:solidFill>
                <a:latin typeface="Calibri Light" panose="020F0302020204030204"/>
                <a:cs typeface="Calibri Light" panose="020F0302020204030204"/>
              </a:rPr>
              <a:t>to Execs</a:t>
            </a:r>
            <a:r>
              <a:rPr lang="en-US" altLang="zh-CN" spc="-5" dirty="0">
                <a:solidFill>
                  <a:schemeClr val="tx1"/>
                </a:solidFill>
                <a:latin typeface="Calibri Light" panose="020F0302020204030204"/>
                <a:cs typeface="Calibri Light" panose="020F0302020204030204"/>
              </a:rPr>
              <a:t> </a:t>
            </a:r>
            <a:r>
              <a:rPr lang="en-US" altLang="zh-CN" spc="-10" dirty="0">
                <a:solidFill>
                  <a:schemeClr val="tx1"/>
                </a:solidFill>
                <a:latin typeface="Calibri Light" panose="020F0302020204030204"/>
                <a:cs typeface="Calibri Light" panose="020F0302020204030204"/>
              </a:rPr>
              <a:t>and</a:t>
            </a:r>
            <a:r>
              <a:rPr lang="en-US" altLang="zh-CN" dirty="0">
                <a:solidFill>
                  <a:schemeClr val="tx1"/>
                </a:solidFill>
                <a:latin typeface="Calibri Light" panose="020F0302020204030204"/>
                <a:cs typeface="Calibri Light" panose="020F0302020204030204"/>
              </a:rPr>
              <a:t> A</a:t>
            </a:r>
            <a:r>
              <a:rPr lang="en-US" altLang="zh-CN" spc="-10" dirty="0">
                <a:solidFill>
                  <a:schemeClr val="tx1"/>
                </a:solidFill>
                <a:latin typeface="Calibri Light" panose="020F0302020204030204"/>
                <a:cs typeface="Calibri Light" panose="020F0302020204030204"/>
              </a:rPr>
              <a:t>udi</a:t>
            </a:r>
            <a:r>
              <a:rPr lang="en-US" altLang="zh-CN" spc="-15" dirty="0">
                <a:solidFill>
                  <a:schemeClr val="tx1"/>
                </a:solidFill>
                <a:latin typeface="Calibri Light" panose="020F0302020204030204"/>
                <a:cs typeface="Calibri Light" panose="020F0302020204030204"/>
              </a:rPr>
              <a:t>tors</a:t>
            </a:r>
            <a:endParaRPr lang="en-US" altLang="zh-CN" dirty="0">
              <a:solidFill>
                <a:schemeClr val="tx1"/>
              </a:solidFill>
              <a:latin typeface="Calibri Light" panose="020F0302020204030204"/>
              <a:cs typeface="Calibri Light" panose="020F0302020204030204"/>
            </a:endParaRPr>
          </a:p>
        </p:txBody>
      </p:sp>
      <p:sp>
        <p:nvSpPr>
          <p:cNvPr id="15" name="object 4"/>
          <p:cNvSpPr/>
          <p:nvPr/>
        </p:nvSpPr>
        <p:spPr>
          <a:xfrm>
            <a:off x="454074" y="4751286"/>
            <a:ext cx="391160" cy="297815"/>
          </a:xfrm>
          <a:custGeom>
            <a:avLst/>
            <a:gdLst/>
            <a:ahLst/>
            <a:cxnLst/>
            <a:rect l="l" t="t" r="r" b="b"/>
            <a:pathLst>
              <a:path w="391159" h="297814">
                <a:moveTo>
                  <a:pt x="40514" y="103365"/>
                </a:moveTo>
                <a:lnTo>
                  <a:pt x="29475" y="108641"/>
                </a:lnTo>
                <a:lnTo>
                  <a:pt x="5931" y="138088"/>
                </a:lnTo>
                <a:lnTo>
                  <a:pt x="318" y="149004"/>
                </a:lnTo>
                <a:lnTo>
                  <a:pt x="0" y="161414"/>
                </a:lnTo>
                <a:lnTo>
                  <a:pt x="4975" y="172651"/>
                </a:lnTo>
                <a:lnTo>
                  <a:pt x="124307" y="290573"/>
                </a:lnTo>
                <a:lnTo>
                  <a:pt x="125261" y="291538"/>
                </a:lnTo>
                <a:lnTo>
                  <a:pt x="127177" y="292503"/>
                </a:lnTo>
                <a:lnTo>
                  <a:pt x="128130" y="293468"/>
                </a:lnTo>
                <a:lnTo>
                  <a:pt x="139425" y="297721"/>
                </a:lnTo>
                <a:lnTo>
                  <a:pt x="151534" y="296325"/>
                </a:lnTo>
                <a:lnTo>
                  <a:pt x="258569" y="189238"/>
                </a:lnTo>
                <a:lnTo>
                  <a:pt x="142447" y="189238"/>
                </a:lnTo>
                <a:lnTo>
                  <a:pt x="63210" y="110107"/>
                </a:lnTo>
                <a:lnTo>
                  <a:pt x="52598" y="103854"/>
                </a:lnTo>
                <a:lnTo>
                  <a:pt x="40514" y="103365"/>
                </a:lnTo>
                <a:close/>
              </a:path>
              <a:path w="391159" h="297814">
                <a:moveTo>
                  <a:pt x="340279" y="0"/>
                </a:moveTo>
                <a:lnTo>
                  <a:pt x="329056" y="4882"/>
                </a:lnTo>
                <a:lnTo>
                  <a:pt x="142447" y="189238"/>
                </a:lnTo>
                <a:lnTo>
                  <a:pt x="258569" y="189238"/>
                </a:lnTo>
                <a:lnTo>
                  <a:pt x="383974" y="63772"/>
                </a:lnTo>
                <a:lnTo>
                  <a:pt x="390136" y="53316"/>
                </a:lnTo>
                <a:lnTo>
                  <a:pt x="390666" y="41400"/>
                </a:lnTo>
                <a:lnTo>
                  <a:pt x="385562" y="29991"/>
                </a:lnTo>
                <a:lnTo>
                  <a:pt x="362962" y="6834"/>
                </a:lnTo>
                <a:lnTo>
                  <a:pt x="352144" y="650"/>
                </a:lnTo>
                <a:lnTo>
                  <a:pt x="340279" y="0"/>
                </a:lnTo>
                <a:close/>
              </a:path>
            </a:pathLst>
          </a:custGeom>
          <a:solidFill>
            <a:srgbClr val="FDFDFD"/>
          </a:solidFill>
        </p:spPr>
        <p:txBody>
          <a:bodyPr wrap="square" lIns="0" tIns="0" rIns="0" bIns="0" rtlCol="0"/>
          <a:lstStyle/>
          <a:p>
            <a:endParaRPr/>
          </a:p>
        </p:txBody>
      </p:sp>
      <p:sp>
        <p:nvSpPr>
          <p:cNvPr id="16" name="object 5"/>
          <p:cNvSpPr/>
          <p:nvPr/>
        </p:nvSpPr>
        <p:spPr>
          <a:xfrm>
            <a:off x="453324" y="2229996"/>
            <a:ext cx="387350" cy="381635"/>
          </a:xfrm>
          <a:custGeom>
            <a:avLst/>
            <a:gdLst/>
            <a:ahLst/>
            <a:cxnLst/>
            <a:rect l="l" t="t" r="r" b="b"/>
            <a:pathLst>
              <a:path w="387350" h="381635">
                <a:moveTo>
                  <a:pt x="348747" y="315375"/>
                </a:moveTo>
                <a:lnTo>
                  <a:pt x="125148" y="315375"/>
                </a:lnTo>
                <a:lnTo>
                  <a:pt x="136910" y="320912"/>
                </a:lnTo>
                <a:lnTo>
                  <a:pt x="148670" y="325155"/>
                </a:lnTo>
                <a:lnTo>
                  <a:pt x="161043" y="364864"/>
                </a:lnTo>
                <a:lnTo>
                  <a:pt x="162980" y="373597"/>
                </a:lnTo>
                <a:lnTo>
                  <a:pt x="164917" y="381360"/>
                </a:lnTo>
                <a:lnTo>
                  <a:pt x="221190" y="381360"/>
                </a:lnTo>
                <a:lnTo>
                  <a:pt x="224096" y="373597"/>
                </a:lnTo>
                <a:lnTo>
                  <a:pt x="234777" y="326048"/>
                </a:lnTo>
                <a:lnTo>
                  <a:pt x="247257" y="321952"/>
                </a:lnTo>
                <a:lnTo>
                  <a:pt x="258565" y="316800"/>
                </a:lnTo>
                <a:lnTo>
                  <a:pt x="348043" y="316800"/>
                </a:lnTo>
                <a:lnTo>
                  <a:pt x="348747" y="315375"/>
                </a:lnTo>
                <a:close/>
              </a:path>
              <a:path w="387350" h="381635">
                <a:moveTo>
                  <a:pt x="75720" y="28392"/>
                </a:moveTo>
                <a:lnTo>
                  <a:pt x="65766" y="29962"/>
                </a:lnTo>
                <a:lnTo>
                  <a:pt x="38805" y="55317"/>
                </a:lnTo>
                <a:lnTo>
                  <a:pt x="34405" y="66193"/>
                </a:lnTo>
                <a:lnTo>
                  <a:pt x="37901" y="76451"/>
                </a:lnTo>
                <a:lnTo>
                  <a:pt x="64999" y="119355"/>
                </a:lnTo>
                <a:lnTo>
                  <a:pt x="59464" y="130398"/>
                </a:lnTo>
                <a:lnTo>
                  <a:pt x="55221" y="142612"/>
                </a:lnTo>
                <a:lnTo>
                  <a:pt x="15521" y="154287"/>
                </a:lnTo>
                <a:lnTo>
                  <a:pt x="6790" y="156238"/>
                </a:lnTo>
                <a:lnTo>
                  <a:pt x="0" y="159144"/>
                </a:lnTo>
                <a:lnTo>
                  <a:pt x="0" y="215431"/>
                </a:lnTo>
                <a:lnTo>
                  <a:pt x="6790" y="217369"/>
                </a:lnTo>
                <a:lnTo>
                  <a:pt x="15521" y="219307"/>
                </a:lnTo>
                <a:lnTo>
                  <a:pt x="54327" y="229008"/>
                </a:lnTo>
                <a:lnTo>
                  <a:pt x="58422" y="240769"/>
                </a:lnTo>
                <a:lnTo>
                  <a:pt x="63570" y="252532"/>
                </a:lnTo>
                <a:lnTo>
                  <a:pt x="39775" y="294997"/>
                </a:lnTo>
                <a:lnTo>
                  <a:pt x="34816" y="305041"/>
                </a:lnTo>
                <a:lnTo>
                  <a:pt x="36654" y="315472"/>
                </a:lnTo>
                <a:lnTo>
                  <a:pt x="62088" y="341575"/>
                </a:lnTo>
                <a:lnTo>
                  <a:pt x="72850" y="345961"/>
                </a:lnTo>
                <a:lnTo>
                  <a:pt x="82845" y="342155"/>
                </a:lnTo>
                <a:lnTo>
                  <a:pt x="125148" y="315375"/>
                </a:lnTo>
                <a:lnTo>
                  <a:pt x="348747" y="315375"/>
                </a:lnTo>
                <a:lnTo>
                  <a:pt x="352428" y="307919"/>
                </a:lnTo>
                <a:lnTo>
                  <a:pt x="348715" y="298316"/>
                </a:lnTo>
                <a:lnTo>
                  <a:pt x="322086" y="255211"/>
                </a:lnTo>
                <a:lnTo>
                  <a:pt x="322933" y="253271"/>
                </a:lnTo>
                <a:lnTo>
                  <a:pt x="193060" y="253271"/>
                </a:lnTo>
                <a:lnTo>
                  <a:pt x="178490" y="251707"/>
                </a:lnTo>
                <a:lnTo>
                  <a:pt x="143190" y="230832"/>
                </a:lnTo>
                <a:lnTo>
                  <a:pt x="127281" y="192458"/>
                </a:lnTo>
                <a:lnTo>
                  <a:pt x="128638" y="176735"/>
                </a:lnTo>
                <a:lnTo>
                  <a:pt x="147641" y="139191"/>
                </a:lnTo>
                <a:lnTo>
                  <a:pt x="183121" y="121070"/>
                </a:lnTo>
                <a:lnTo>
                  <a:pt x="323651" y="121070"/>
                </a:lnTo>
                <a:lnTo>
                  <a:pt x="346341" y="79578"/>
                </a:lnTo>
                <a:lnTo>
                  <a:pt x="351837" y="69799"/>
                </a:lnTo>
                <a:lnTo>
                  <a:pt x="350669" y="59599"/>
                </a:lnTo>
                <a:lnTo>
                  <a:pt x="349342" y="58224"/>
                </a:lnTo>
                <a:lnTo>
                  <a:pt x="260970" y="58224"/>
                </a:lnTo>
                <a:lnTo>
                  <a:pt x="258422" y="57039"/>
                </a:lnTo>
                <a:lnTo>
                  <a:pt x="127820" y="57039"/>
                </a:lnTo>
                <a:lnTo>
                  <a:pt x="85372" y="33963"/>
                </a:lnTo>
                <a:lnTo>
                  <a:pt x="75720" y="28392"/>
                </a:lnTo>
                <a:close/>
              </a:path>
              <a:path w="387350" h="381635">
                <a:moveTo>
                  <a:pt x="348043" y="316800"/>
                </a:moveTo>
                <a:lnTo>
                  <a:pt x="258565" y="316800"/>
                </a:lnTo>
                <a:lnTo>
                  <a:pt x="300736" y="340605"/>
                </a:lnTo>
                <a:lnTo>
                  <a:pt x="310897" y="345494"/>
                </a:lnTo>
                <a:lnTo>
                  <a:pt x="321529" y="344095"/>
                </a:lnTo>
                <a:lnTo>
                  <a:pt x="347310" y="318285"/>
                </a:lnTo>
                <a:lnTo>
                  <a:pt x="348043" y="316800"/>
                </a:lnTo>
                <a:close/>
              </a:path>
              <a:path w="387350" h="381635">
                <a:moveTo>
                  <a:pt x="323651" y="121070"/>
                </a:moveTo>
                <a:lnTo>
                  <a:pt x="183121" y="121070"/>
                </a:lnTo>
                <a:lnTo>
                  <a:pt x="199730" y="122168"/>
                </a:lnTo>
                <a:lnTo>
                  <a:pt x="214645" y="125835"/>
                </a:lnTo>
                <a:lnTo>
                  <a:pt x="247695" y="149496"/>
                </a:lnTo>
                <a:lnTo>
                  <a:pt x="259995" y="186374"/>
                </a:lnTo>
                <a:lnTo>
                  <a:pt x="258428" y="201069"/>
                </a:lnTo>
                <a:lnTo>
                  <a:pt x="237604" y="236563"/>
                </a:lnTo>
                <a:lnTo>
                  <a:pt x="199689" y="252954"/>
                </a:lnTo>
                <a:lnTo>
                  <a:pt x="193060" y="253271"/>
                </a:lnTo>
                <a:lnTo>
                  <a:pt x="322933" y="253271"/>
                </a:lnTo>
                <a:lnTo>
                  <a:pt x="327221" y="243447"/>
                </a:lnTo>
                <a:lnTo>
                  <a:pt x="331833" y="231686"/>
                </a:lnTo>
                <a:lnTo>
                  <a:pt x="370596" y="219307"/>
                </a:lnTo>
                <a:lnTo>
                  <a:pt x="379327" y="217369"/>
                </a:lnTo>
                <a:lnTo>
                  <a:pt x="387089" y="215431"/>
                </a:lnTo>
                <a:lnTo>
                  <a:pt x="387089" y="159144"/>
                </a:lnTo>
                <a:lnTo>
                  <a:pt x="379327" y="156238"/>
                </a:lnTo>
                <a:lnTo>
                  <a:pt x="332754" y="145554"/>
                </a:lnTo>
                <a:lnTo>
                  <a:pt x="328336" y="133073"/>
                </a:lnTo>
                <a:lnTo>
                  <a:pt x="323272" y="121763"/>
                </a:lnTo>
                <a:lnTo>
                  <a:pt x="323651" y="121070"/>
                </a:lnTo>
                <a:close/>
              </a:path>
              <a:path w="387350" h="381635">
                <a:moveTo>
                  <a:pt x="314508" y="27874"/>
                </a:moveTo>
                <a:lnTo>
                  <a:pt x="304613" y="31267"/>
                </a:lnTo>
                <a:lnTo>
                  <a:pt x="260970" y="58224"/>
                </a:lnTo>
                <a:lnTo>
                  <a:pt x="349342" y="58224"/>
                </a:lnTo>
                <a:lnTo>
                  <a:pt x="324992" y="32994"/>
                </a:lnTo>
                <a:lnTo>
                  <a:pt x="314508" y="27874"/>
                </a:lnTo>
                <a:close/>
              </a:path>
              <a:path w="387350" h="381635">
                <a:moveTo>
                  <a:pt x="223682" y="0"/>
                </a:moveTo>
                <a:lnTo>
                  <a:pt x="163256" y="0"/>
                </a:lnTo>
                <a:lnTo>
                  <a:pt x="162980" y="968"/>
                </a:lnTo>
                <a:lnTo>
                  <a:pt x="161043" y="9701"/>
                </a:lnTo>
                <a:lnTo>
                  <a:pt x="151343" y="47553"/>
                </a:lnTo>
                <a:lnTo>
                  <a:pt x="139582" y="51972"/>
                </a:lnTo>
                <a:lnTo>
                  <a:pt x="127820" y="57039"/>
                </a:lnTo>
                <a:lnTo>
                  <a:pt x="258422" y="57039"/>
                </a:lnTo>
                <a:lnTo>
                  <a:pt x="249927" y="53085"/>
                </a:lnTo>
                <a:lnTo>
                  <a:pt x="237713" y="48471"/>
                </a:lnTo>
                <a:lnTo>
                  <a:pt x="226046" y="9701"/>
                </a:lnTo>
                <a:lnTo>
                  <a:pt x="224096" y="968"/>
                </a:lnTo>
                <a:lnTo>
                  <a:pt x="223682" y="0"/>
                </a:lnTo>
                <a:close/>
              </a:path>
            </a:pathLst>
          </a:custGeom>
          <a:solidFill>
            <a:srgbClr val="FDFDFD"/>
          </a:solidFill>
        </p:spPr>
        <p:txBody>
          <a:bodyPr wrap="square" lIns="0" tIns="0" rIns="0" bIns="0" rtlCol="0"/>
          <a:lstStyle/>
          <a:p>
            <a:endParaRPr/>
          </a:p>
        </p:txBody>
      </p:sp>
      <p:sp>
        <p:nvSpPr>
          <p:cNvPr id="17" name="object 6"/>
          <p:cNvSpPr/>
          <p:nvPr/>
        </p:nvSpPr>
        <p:spPr>
          <a:xfrm>
            <a:off x="458235" y="4145234"/>
            <a:ext cx="292735" cy="293370"/>
          </a:xfrm>
          <a:custGeom>
            <a:avLst/>
            <a:gdLst/>
            <a:ahLst/>
            <a:cxnLst/>
            <a:rect l="l" t="t" r="r" b="b"/>
            <a:pathLst>
              <a:path w="292734" h="293370">
                <a:moveTo>
                  <a:pt x="137551" y="0"/>
                </a:moveTo>
                <a:lnTo>
                  <a:pt x="96324" y="8695"/>
                </a:lnTo>
                <a:lnTo>
                  <a:pt x="60238" y="28279"/>
                </a:lnTo>
                <a:lnTo>
                  <a:pt x="31072" y="57138"/>
                </a:lnTo>
                <a:lnTo>
                  <a:pt x="10608" y="93660"/>
                </a:lnTo>
                <a:lnTo>
                  <a:pt x="626" y="136230"/>
                </a:lnTo>
                <a:lnTo>
                  <a:pt x="0" y="150099"/>
                </a:lnTo>
                <a:lnTo>
                  <a:pt x="62" y="153004"/>
                </a:lnTo>
                <a:lnTo>
                  <a:pt x="7614" y="193525"/>
                </a:lnTo>
                <a:lnTo>
                  <a:pt x="26559" y="230534"/>
                </a:lnTo>
                <a:lnTo>
                  <a:pt x="54886" y="260589"/>
                </a:lnTo>
                <a:lnTo>
                  <a:pt x="90709" y="281770"/>
                </a:lnTo>
                <a:lnTo>
                  <a:pt x="132142" y="292155"/>
                </a:lnTo>
                <a:lnTo>
                  <a:pt x="146874" y="292886"/>
                </a:lnTo>
                <a:lnTo>
                  <a:pt x="157004" y="292547"/>
                </a:lnTo>
                <a:lnTo>
                  <a:pt x="194804" y="284878"/>
                </a:lnTo>
                <a:lnTo>
                  <a:pt x="228980" y="267102"/>
                </a:lnTo>
                <a:lnTo>
                  <a:pt x="249983" y="267102"/>
                </a:lnTo>
                <a:lnTo>
                  <a:pt x="261564" y="255515"/>
                </a:lnTo>
                <a:lnTo>
                  <a:pt x="141481" y="255515"/>
                </a:lnTo>
                <a:lnTo>
                  <a:pt x="127129" y="253905"/>
                </a:lnTo>
                <a:lnTo>
                  <a:pt x="88400" y="238919"/>
                </a:lnTo>
                <a:lnTo>
                  <a:pt x="58583" y="210956"/>
                </a:lnTo>
                <a:lnTo>
                  <a:pt x="40789" y="172914"/>
                </a:lnTo>
                <a:lnTo>
                  <a:pt x="37142" y="143386"/>
                </a:lnTo>
                <a:lnTo>
                  <a:pt x="38527" y="128787"/>
                </a:lnTo>
                <a:lnTo>
                  <a:pt x="53051" y="89337"/>
                </a:lnTo>
                <a:lnTo>
                  <a:pt x="80630" y="58905"/>
                </a:lnTo>
                <a:lnTo>
                  <a:pt x="118049" y="40706"/>
                </a:lnTo>
                <a:lnTo>
                  <a:pt x="146874" y="36956"/>
                </a:lnTo>
                <a:lnTo>
                  <a:pt x="242142" y="36956"/>
                </a:lnTo>
                <a:lnTo>
                  <a:pt x="233784" y="30213"/>
                </a:lnTo>
                <a:lnTo>
                  <a:pt x="196697" y="10286"/>
                </a:lnTo>
                <a:lnTo>
                  <a:pt x="153218" y="635"/>
                </a:lnTo>
                <a:lnTo>
                  <a:pt x="137551" y="0"/>
                </a:lnTo>
                <a:close/>
              </a:path>
              <a:path w="292734" h="293370">
                <a:moveTo>
                  <a:pt x="249983" y="267102"/>
                </a:moveTo>
                <a:lnTo>
                  <a:pt x="228980" y="267102"/>
                </a:lnTo>
                <a:lnTo>
                  <a:pt x="236615" y="274742"/>
                </a:lnTo>
                <a:lnTo>
                  <a:pt x="238520" y="275696"/>
                </a:lnTo>
                <a:lnTo>
                  <a:pt x="241392" y="275696"/>
                </a:lnTo>
                <a:lnTo>
                  <a:pt x="249983" y="267102"/>
                </a:lnTo>
                <a:close/>
              </a:path>
              <a:path w="292734" h="293370">
                <a:moveTo>
                  <a:pt x="242142" y="36956"/>
                </a:moveTo>
                <a:lnTo>
                  <a:pt x="146874" y="36956"/>
                </a:lnTo>
                <a:lnTo>
                  <a:pt x="154534" y="37221"/>
                </a:lnTo>
                <a:lnTo>
                  <a:pt x="168406" y="39096"/>
                </a:lnTo>
                <a:lnTo>
                  <a:pt x="205895" y="54664"/>
                </a:lnTo>
                <a:lnTo>
                  <a:pt x="234798" y="83228"/>
                </a:lnTo>
                <a:lnTo>
                  <a:pt x="252039" y="122317"/>
                </a:lnTo>
                <a:lnTo>
                  <a:pt x="255534" y="153004"/>
                </a:lnTo>
                <a:lnTo>
                  <a:pt x="253820" y="167052"/>
                </a:lnTo>
                <a:lnTo>
                  <a:pt x="238588" y="205058"/>
                </a:lnTo>
                <a:lnTo>
                  <a:pt x="210309" y="234404"/>
                </a:lnTo>
                <a:lnTo>
                  <a:pt x="171670" y="251941"/>
                </a:lnTo>
                <a:lnTo>
                  <a:pt x="141481" y="255515"/>
                </a:lnTo>
                <a:lnTo>
                  <a:pt x="261564" y="255515"/>
                </a:lnTo>
                <a:lnTo>
                  <a:pt x="275654" y="241420"/>
                </a:lnTo>
                <a:lnTo>
                  <a:pt x="275756" y="238458"/>
                </a:lnTo>
                <a:lnTo>
                  <a:pt x="274803" y="236539"/>
                </a:lnTo>
                <a:lnTo>
                  <a:pt x="273850" y="235586"/>
                </a:lnTo>
                <a:lnTo>
                  <a:pt x="271736" y="222095"/>
                </a:lnTo>
                <a:lnTo>
                  <a:pt x="288923" y="177817"/>
                </a:lnTo>
                <a:lnTo>
                  <a:pt x="292421" y="134457"/>
                </a:lnTo>
                <a:lnTo>
                  <a:pt x="290579" y="120515"/>
                </a:lnTo>
                <a:lnTo>
                  <a:pt x="277514" y="81591"/>
                </a:lnTo>
                <a:lnTo>
                  <a:pt x="254252" y="48357"/>
                </a:lnTo>
                <a:lnTo>
                  <a:pt x="244479" y="38841"/>
                </a:lnTo>
                <a:lnTo>
                  <a:pt x="242142" y="36956"/>
                </a:lnTo>
                <a:close/>
              </a:path>
            </a:pathLst>
          </a:custGeom>
          <a:solidFill>
            <a:srgbClr val="FDFDFD"/>
          </a:solidFill>
        </p:spPr>
        <p:txBody>
          <a:bodyPr wrap="square" lIns="0" tIns="0" rIns="0" bIns="0" rtlCol="0"/>
          <a:lstStyle/>
          <a:p>
            <a:endParaRPr/>
          </a:p>
        </p:txBody>
      </p:sp>
      <p:sp>
        <p:nvSpPr>
          <p:cNvPr id="18" name="object 7"/>
          <p:cNvSpPr/>
          <p:nvPr/>
        </p:nvSpPr>
        <p:spPr>
          <a:xfrm>
            <a:off x="453964" y="4139210"/>
            <a:ext cx="302895" cy="304800"/>
          </a:xfrm>
          <a:custGeom>
            <a:avLst/>
            <a:gdLst/>
            <a:ahLst/>
            <a:cxnLst/>
            <a:rect l="l" t="t" r="r" b="b"/>
            <a:pathLst>
              <a:path w="302894" h="304800">
                <a:moveTo>
                  <a:pt x="151145" y="0"/>
                </a:moveTo>
                <a:lnTo>
                  <a:pt x="108372" y="6159"/>
                </a:lnTo>
                <a:lnTo>
                  <a:pt x="70358" y="23453"/>
                </a:lnTo>
                <a:lnTo>
                  <a:pt x="38815" y="50104"/>
                </a:lnTo>
                <a:lnTo>
                  <a:pt x="15456" y="84337"/>
                </a:lnTo>
                <a:lnTo>
                  <a:pt x="1992" y="124374"/>
                </a:lnTo>
                <a:lnTo>
                  <a:pt x="0" y="138703"/>
                </a:lnTo>
                <a:lnTo>
                  <a:pt x="534" y="154857"/>
                </a:lnTo>
                <a:lnTo>
                  <a:pt x="9401" y="199634"/>
                </a:lnTo>
                <a:lnTo>
                  <a:pt x="27988" y="237977"/>
                </a:lnTo>
                <a:lnTo>
                  <a:pt x="54780" y="268714"/>
                </a:lnTo>
                <a:lnTo>
                  <a:pt x="88263" y="290675"/>
                </a:lnTo>
                <a:lnTo>
                  <a:pt x="126923" y="302689"/>
                </a:lnTo>
                <a:lnTo>
                  <a:pt x="140698" y="304281"/>
                </a:lnTo>
                <a:lnTo>
                  <a:pt x="155692" y="303956"/>
                </a:lnTo>
                <a:lnTo>
                  <a:pt x="169784" y="302689"/>
                </a:lnTo>
                <a:lnTo>
                  <a:pt x="182750" y="300552"/>
                </a:lnTo>
                <a:lnTo>
                  <a:pt x="194999" y="297511"/>
                </a:lnTo>
                <a:lnTo>
                  <a:pt x="206486" y="293613"/>
                </a:lnTo>
                <a:lnTo>
                  <a:pt x="162928" y="293613"/>
                </a:lnTo>
                <a:lnTo>
                  <a:pt x="146794" y="293003"/>
                </a:lnTo>
                <a:lnTo>
                  <a:pt x="102454" y="283250"/>
                </a:lnTo>
                <a:lnTo>
                  <a:pt x="65340" y="263115"/>
                </a:lnTo>
                <a:lnTo>
                  <a:pt x="36666" y="234423"/>
                </a:lnTo>
                <a:lnTo>
                  <a:pt x="17779" y="199055"/>
                </a:lnTo>
                <a:lnTo>
                  <a:pt x="9990" y="158880"/>
                </a:lnTo>
                <a:lnTo>
                  <a:pt x="10686" y="143399"/>
                </a:lnTo>
                <a:lnTo>
                  <a:pt x="20870" y="100529"/>
                </a:lnTo>
                <a:lnTo>
                  <a:pt x="41747" y="64277"/>
                </a:lnTo>
                <a:lnTo>
                  <a:pt x="71454" y="36269"/>
                </a:lnTo>
                <a:lnTo>
                  <a:pt x="108127" y="18124"/>
                </a:lnTo>
                <a:lnTo>
                  <a:pt x="149905" y="11468"/>
                </a:lnTo>
                <a:lnTo>
                  <a:pt x="207817" y="11462"/>
                </a:lnTo>
                <a:lnTo>
                  <a:pt x="199034" y="7973"/>
                </a:lnTo>
                <a:lnTo>
                  <a:pt x="185939" y="4138"/>
                </a:lnTo>
                <a:lnTo>
                  <a:pt x="172411" y="1525"/>
                </a:lnTo>
                <a:lnTo>
                  <a:pt x="158509" y="180"/>
                </a:lnTo>
                <a:lnTo>
                  <a:pt x="151145" y="0"/>
                </a:lnTo>
                <a:close/>
              </a:path>
              <a:path w="302894" h="304800">
                <a:moveTo>
                  <a:pt x="234203" y="266440"/>
                </a:moveTo>
                <a:lnTo>
                  <a:pt x="200569" y="284768"/>
                </a:lnTo>
                <a:lnTo>
                  <a:pt x="162928" y="293613"/>
                </a:lnTo>
                <a:lnTo>
                  <a:pt x="206518" y="293602"/>
                </a:lnTo>
                <a:lnTo>
                  <a:pt x="217400" y="288842"/>
                </a:lnTo>
                <a:lnTo>
                  <a:pt x="227738" y="283250"/>
                </a:lnTo>
                <a:lnTo>
                  <a:pt x="251763" y="283250"/>
                </a:lnTo>
                <a:lnTo>
                  <a:pt x="259021" y="275989"/>
                </a:lnTo>
                <a:lnTo>
                  <a:pt x="243744" y="275989"/>
                </a:lnTo>
                <a:lnTo>
                  <a:pt x="234203" y="266440"/>
                </a:lnTo>
                <a:close/>
              </a:path>
              <a:path w="302894" h="304800">
                <a:moveTo>
                  <a:pt x="251763" y="283250"/>
                </a:moveTo>
                <a:lnTo>
                  <a:pt x="227738" y="283250"/>
                </a:lnTo>
                <a:lnTo>
                  <a:pt x="236109" y="283630"/>
                </a:lnTo>
                <a:lnTo>
                  <a:pt x="238015" y="285540"/>
                </a:lnTo>
                <a:lnTo>
                  <a:pt x="240886" y="286494"/>
                </a:lnTo>
                <a:lnTo>
                  <a:pt x="246615" y="286494"/>
                </a:lnTo>
                <a:lnTo>
                  <a:pt x="249473" y="285540"/>
                </a:lnTo>
                <a:lnTo>
                  <a:pt x="251763" y="283250"/>
                </a:lnTo>
                <a:close/>
              </a:path>
              <a:path w="302894" h="304800">
                <a:moveTo>
                  <a:pt x="207817" y="11462"/>
                </a:moveTo>
                <a:lnTo>
                  <a:pt x="151145" y="11462"/>
                </a:lnTo>
                <a:lnTo>
                  <a:pt x="165712" y="12214"/>
                </a:lnTo>
                <a:lnTo>
                  <a:pt x="179878" y="14419"/>
                </a:lnTo>
                <a:lnTo>
                  <a:pt x="219222" y="29044"/>
                </a:lnTo>
                <a:lnTo>
                  <a:pt x="252071" y="54059"/>
                </a:lnTo>
                <a:lnTo>
                  <a:pt x="276471" y="87629"/>
                </a:lnTo>
                <a:lnTo>
                  <a:pt x="290170" y="127503"/>
                </a:lnTo>
                <a:lnTo>
                  <a:pt x="291922" y="146047"/>
                </a:lnTo>
                <a:lnTo>
                  <a:pt x="291644" y="157387"/>
                </a:lnTo>
                <a:lnTo>
                  <a:pt x="284467" y="197130"/>
                </a:lnTo>
                <a:lnTo>
                  <a:pt x="269390" y="229046"/>
                </a:lnTo>
                <a:lnTo>
                  <a:pt x="274297" y="245435"/>
                </a:lnTo>
                <a:lnTo>
                  <a:pt x="243744" y="275989"/>
                </a:lnTo>
                <a:lnTo>
                  <a:pt x="259021" y="275989"/>
                </a:lnTo>
                <a:lnTo>
                  <a:pt x="283838" y="251166"/>
                </a:lnTo>
                <a:lnTo>
                  <a:pt x="284803" y="248294"/>
                </a:lnTo>
                <a:lnTo>
                  <a:pt x="284803" y="242563"/>
                </a:lnTo>
                <a:lnTo>
                  <a:pt x="283838" y="239703"/>
                </a:lnTo>
                <a:lnTo>
                  <a:pt x="281932" y="237797"/>
                </a:lnTo>
                <a:lnTo>
                  <a:pt x="278121" y="234925"/>
                </a:lnTo>
                <a:lnTo>
                  <a:pt x="284821" y="223658"/>
                </a:lnTo>
                <a:lnTo>
                  <a:pt x="298711" y="187592"/>
                </a:lnTo>
                <a:lnTo>
                  <a:pt x="302611" y="162402"/>
                </a:lnTo>
                <a:lnTo>
                  <a:pt x="302001" y="146620"/>
                </a:lnTo>
                <a:lnTo>
                  <a:pt x="292685" y="102680"/>
                </a:lnTo>
                <a:lnTo>
                  <a:pt x="273419" y="64879"/>
                </a:lnTo>
                <a:lnTo>
                  <a:pt x="245853" y="34538"/>
                </a:lnTo>
                <a:lnTo>
                  <a:pt x="211634" y="12979"/>
                </a:lnTo>
                <a:lnTo>
                  <a:pt x="207817" y="11462"/>
                </a:lnTo>
                <a:close/>
              </a:path>
              <a:path w="302894" h="304800">
                <a:moveTo>
                  <a:pt x="157788" y="37440"/>
                </a:moveTo>
                <a:lnTo>
                  <a:pt x="113141" y="44812"/>
                </a:lnTo>
                <a:lnTo>
                  <a:pt x="76616" y="65365"/>
                </a:lnTo>
                <a:lnTo>
                  <a:pt x="50476" y="96358"/>
                </a:lnTo>
                <a:lnTo>
                  <a:pt x="36985" y="135051"/>
                </a:lnTo>
                <a:lnTo>
                  <a:pt x="35690" y="149187"/>
                </a:lnTo>
                <a:lnTo>
                  <a:pt x="36573" y="164261"/>
                </a:lnTo>
                <a:lnTo>
                  <a:pt x="49121" y="205291"/>
                </a:lnTo>
                <a:lnTo>
                  <a:pt x="74318" y="237977"/>
                </a:lnTo>
                <a:lnTo>
                  <a:pt x="109162" y="259539"/>
                </a:lnTo>
                <a:lnTo>
                  <a:pt x="150897" y="267394"/>
                </a:lnTo>
                <a:lnTo>
                  <a:pt x="151149" y="267394"/>
                </a:lnTo>
                <a:lnTo>
                  <a:pt x="165731" y="266464"/>
                </a:lnTo>
                <a:lnTo>
                  <a:pt x="179778" y="263748"/>
                </a:lnTo>
                <a:lnTo>
                  <a:pt x="193171" y="259363"/>
                </a:lnTo>
                <a:lnTo>
                  <a:pt x="198439" y="256885"/>
                </a:lnTo>
                <a:lnTo>
                  <a:pt x="151145" y="256885"/>
                </a:lnTo>
                <a:lnTo>
                  <a:pt x="136415" y="255872"/>
                </a:lnTo>
                <a:lnTo>
                  <a:pt x="96611" y="241785"/>
                </a:lnTo>
                <a:lnTo>
                  <a:pt x="66206" y="214023"/>
                </a:lnTo>
                <a:lnTo>
                  <a:pt x="48828" y="176313"/>
                </a:lnTo>
                <a:lnTo>
                  <a:pt x="46556" y="162177"/>
                </a:lnTo>
                <a:lnTo>
                  <a:pt x="47377" y="146047"/>
                </a:lnTo>
                <a:lnTo>
                  <a:pt x="59995" y="103502"/>
                </a:lnTo>
                <a:lnTo>
                  <a:pt x="85396" y="71502"/>
                </a:lnTo>
                <a:lnTo>
                  <a:pt x="120429" y="52335"/>
                </a:lnTo>
                <a:lnTo>
                  <a:pt x="147581" y="47816"/>
                </a:lnTo>
                <a:lnTo>
                  <a:pt x="198345" y="47816"/>
                </a:lnTo>
                <a:lnTo>
                  <a:pt x="196927" y="47063"/>
                </a:lnTo>
                <a:lnTo>
                  <a:pt x="184473" y="42299"/>
                </a:lnTo>
                <a:lnTo>
                  <a:pt x="171393" y="39068"/>
                </a:lnTo>
                <a:lnTo>
                  <a:pt x="157788" y="37440"/>
                </a:lnTo>
                <a:close/>
              </a:path>
              <a:path w="302894" h="304800">
                <a:moveTo>
                  <a:pt x="198345" y="47816"/>
                </a:moveTo>
                <a:lnTo>
                  <a:pt x="147581" y="47816"/>
                </a:lnTo>
                <a:lnTo>
                  <a:pt x="162671" y="48782"/>
                </a:lnTo>
                <a:lnTo>
                  <a:pt x="177042" y="51623"/>
                </a:lnTo>
                <a:lnTo>
                  <a:pt x="214653" y="70124"/>
                </a:lnTo>
                <a:lnTo>
                  <a:pt x="241535" y="100908"/>
                </a:lnTo>
                <a:lnTo>
                  <a:pt x="254501" y="140525"/>
                </a:lnTo>
                <a:lnTo>
                  <a:pt x="253754" y="156991"/>
                </a:lnTo>
                <a:lnTo>
                  <a:pt x="241453" y="200227"/>
                </a:lnTo>
                <a:lnTo>
                  <a:pt x="216545" y="232602"/>
                </a:lnTo>
                <a:lnTo>
                  <a:pt x="182227" y="252040"/>
                </a:lnTo>
                <a:lnTo>
                  <a:pt x="151145" y="256885"/>
                </a:lnTo>
                <a:lnTo>
                  <a:pt x="198439" y="256885"/>
                </a:lnTo>
                <a:lnTo>
                  <a:pt x="237888" y="227451"/>
                </a:lnTo>
                <a:lnTo>
                  <a:pt x="258883" y="191673"/>
                </a:lnTo>
                <a:lnTo>
                  <a:pt x="265115" y="164261"/>
                </a:lnTo>
                <a:lnTo>
                  <a:pt x="265093" y="162177"/>
                </a:lnTo>
                <a:lnTo>
                  <a:pt x="258235" y="117572"/>
                </a:lnTo>
                <a:lnTo>
                  <a:pt x="238500" y="80078"/>
                </a:lnTo>
                <a:lnTo>
                  <a:pt x="208657" y="53291"/>
                </a:lnTo>
                <a:lnTo>
                  <a:pt x="198345" y="47816"/>
                </a:lnTo>
                <a:close/>
              </a:path>
            </a:pathLst>
          </a:custGeom>
          <a:solidFill>
            <a:srgbClr val="FDFDFD"/>
          </a:solidFill>
        </p:spPr>
        <p:txBody>
          <a:bodyPr wrap="square" lIns="0" tIns="0" rIns="0" bIns="0" rtlCol="0"/>
          <a:lstStyle/>
          <a:p>
            <a:endParaRPr/>
          </a:p>
        </p:txBody>
      </p:sp>
      <p:sp>
        <p:nvSpPr>
          <p:cNvPr id="19" name="object 8"/>
          <p:cNvSpPr/>
          <p:nvPr/>
        </p:nvSpPr>
        <p:spPr>
          <a:xfrm>
            <a:off x="741626" y="4428571"/>
            <a:ext cx="92710" cy="92710"/>
          </a:xfrm>
          <a:custGeom>
            <a:avLst/>
            <a:gdLst/>
            <a:ahLst/>
            <a:cxnLst/>
            <a:rect l="l" t="t" r="r" b="b"/>
            <a:pathLst>
              <a:path w="92709" h="92710">
                <a:moveTo>
                  <a:pt x="30552" y="0"/>
                </a:moveTo>
                <a:lnTo>
                  <a:pt x="0" y="30558"/>
                </a:lnTo>
                <a:lnTo>
                  <a:pt x="60140" y="90722"/>
                </a:lnTo>
                <a:lnTo>
                  <a:pt x="63964" y="92632"/>
                </a:lnTo>
                <a:lnTo>
                  <a:pt x="71599" y="92632"/>
                </a:lnTo>
                <a:lnTo>
                  <a:pt x="75410" y="91677"/>
                </a:lnTo>
                <a:lnTo>
                  <a:pt x="78281" y="88812"/>
                </a:lnTo>
                <a:lnTo>
                  <a:pt x="88787" y="77352"/>
                </a:lnTo>
                <a:lnTo>
                  <a:pt x="91646" y="75442"/>
                </a:lnTo>
                <a:lnTo>
                  <a:pt x="92598" y="71622"/>
                </a:lnTo>
                <a:lnTo>
                  <a:pt x="92598" y="63982"/>
                </a:lnTo>
                <a:lnTo>
                  <a:pt x="90693" y="60163"/>
                </a:lnTo>
                <a:lnTo>
                  <a:pt x="30552" y="0"/>
                </a:lnTo>
                <a:close/>
              </a:path>
            </a:pathLst>
          </a:custGeom>
          <a:solidFill>
            <a:srgbClr val="FDFDFD"/>
          </a:solidFill>
        </p:spPr>
        <p:txBody>
          <a:bodyPr wrap="square" lIns="0" tIns="0" rIns="0" bIns="0" rtlCol="0"/>
          <a:lstStyle/>
          <a:p>
            <a:endParaRPr/>
          </a:p>
        </p:txBody>
      </p:sp>
      <p:sp>
        <p:nvSpPr>
          <p:cNvPr id="20" name="object 9"/>
          <p:cNvSpPr/>
          <p:nvPr/>
        </p:nvSpPr>
        <p:spPr>
          <a:xfrm>
            <a:off x="741626" y="4428571"/>
            <a:ext cx="92710" cy="92710"/>
          </a:xfrm>
          <a:custGeom>
            <a:avLst/>
            <a:gdLst/>
            <a:ahLst/>
            <a:cxnLst/>
            <a:rect l="l" t="t" r="r" b="b"/>
            <a:pathLst>
              <a:path w="92709" h="92710">
                <a:moveTo>
                  <a:pt x="0" y="30558"/>
                </a:moveTo>
                <a:lnTo>
                  <a:pt x="57281" y="87857"/>
                </a:lnTo>
                <a:lnTo>
                  <a:pt x="60140" y="90722"/>
                </a:lnTo>
                <a:lnTo>
                  <a:pt x="63964" y="92632"/>
                </a:lnTo>
                <a:lnTo>
                  <a:pt x="67775" y="92632"/>
                </a:lnTo>
                <a:lnTo>
                  <a:pt x="71599" y="92632"/>
                </a:lnTo>
                <a:lnTo>
                  <a:pt x="75410" y="91677"/>
                </a:lnTo>
                <a:lnTo>
                  <a:pt x="78281" y="88812"/>
                </a:lnTo>
                <a:lnTo>
                  <a:pt x="88787" y="77352"/>
                </a:lnTo>
                <a:lnTo>
                  <a:pt x="91646" y="75442"/>
                </a:lnTo>
                <a:lnTo>
                  <a:pt x="92598" y="71622"/>
                </a:lnTo>
                <a:lnTo>
                  <a:pt x="92598" y="67802"/>
                </a:lnTo>
                <a:lnTo>
                  <a:pt x="92598" y="63982"/>
                </a:lnTo>
                <a:lnTo>
                  <a:pt x="90693" y="60163"/>
                </a:lnTo>
                <a:lnTo>
                  <a:pt x="87822" y="57297"/>
                </a:lnTo>
                <a:lnTo>
                  <a:pt x="30552" y="0"/>
                </a:lnTo>
                <a:lnTo>
                  <a:pt x="0" y="30558"/>
                </a:lnTo>
                <a:close/>
              </a:path>
            </a:pathLst>
          </a:custGeom>
          <a:ln w="10502">
            <a:solidFill>
              <a:srgbClr val="FDFDFD"/>
            </a:solidFill>
          </a:ln>
        </p:spPr>
        <p:txBody>
          <a:bodyPr wrap="square" lIns="0" tIns="0" rIns="0" bIns="0" rtlCol="0"/>
          <a:lstStyle/>
          <a:p>
            <a:endParaRPr/>
          </a:p>
        </p:txBody>
      </p:sp>
      <p:sp>
        <p:nvSpPr>
          <p:cNvPr id="21" name="object 10"/>
          <p:cNvSpPr/>
          <p:nvPr/>
        </p:nvSpPr>
        <p:spPr>
          <a:xfrm>
            <a:off x="453324" y="5516478"/>
            <a:ext cx="89535" cy="180975"/>
          </a:xfrm>
          <a:custGeom>
            <a:avLst/>
            <a:gdLst/>
            <a:ahLst/>
            <a:cxnLst/>
            <a:rect l="l" t="t" r="r" b="b"/>
            <a:pathLst>
              <a:path w="89534" h="180975">
                <a:moveTo>
                  <a:pt x="81491" y="0"/>
                </a:moveTo>
                <a:lnTo>
                  <a:pt x="6790" y="0"/>
                </a:lnTo>
                <a:lnTo>
                  <a:pt x="0" y="7722"/>
                </a:lnTo>
                <a:lnTo>
                  <a:pt x="0" y="172899"/>
                </a:lnTo>
                <a:lnTo>
                  <a:pt x="6790" y="180627"/>
                </a:lnTo>
                <a:lnTo>
                  <a:pt x="81491" y="180627"/>
                </a:lnTo>
                <a:lnTo>
                  <a:pt x="89252" y="172899"/>
                </a:lnTo>
                <a:lnTo>
                  <a:pt x="89252" y="7722"/>
                </a:lnTo>
                <a:lnTo>
                  <a:pt x="81491" y="0"/>
                </a:lnTo>
                <a:close/>
              </a:path>
            </a:pathLst>
          </a:custGeom>
          <a:solidFill>
            <a:srgbClr val="FDFDFD"/>
          </a:solidFill>
        </p:spPr>
        <p:txBody>
          <a:bodyPr wrap="square" lIns="0" tIns="0" rIns="0" bIns="0" rtlCol="0"/>
          <a:lstStyle/>
          <a:p>
            <a:endParaRPr/>
          </a:p>
        </p:txBody>
      </p:sp>
      <p:sp>
        <p:nvSpPr>
          <p:cNvPr id="22" name="object 11"/>
          <p:cNvSpPr/>
          <p:nvPr/>
        </p:nvSpPr>
        <p:spPr>
          <a:xfrm>
            <a:off x="598842" y="5353240"/>
            <a:ext cx="89535" cy="344170"/>
          </a:xfrm>
          <a:custGeom>
            <a:avLst/>
            <a:gdLst/>
            <a:ahLst/>
            <a:cxnLst/>
            <a:rect l="l" t="t" r="r" b="b"/>
            <a:pathLst>
              <a:path w="89534" h="344170">
                <a:moveTo>
                  <a:pt x="82465" y="0"/>
                </a:moveTo>
                <a:lnTo>
                  <a:pt x="7762" y="0"/>
                </a:lnTo>
                <a:lnTo>
                  <a:pt x="0" y="5792"/>
                </a:lnTo>
                <a:lnTo>
                  <a:pt x="0" y="336137"/>
                </a:lnTo>
                <a:lnTo>
                  <a:pt x="7762" y="343865"/>
                </a:lnTo>
                <a:lnTo>
                  <a:pt x="82465" y="343865"/>
                </a:lnTo>
                <a:lnTo>
                  <a:pt x="89258" y="336137"/>
                </a:lnTo>
                <a:lnTo>
                  <a:pt x="89258" y="5792"/>
                </a:lnTo>
                <a:lnTo>
                  <a:pt x="82465" y="0"/>
                </a:lnTo>
                <a:close/>
              </a:path>
            </a:pathLst>
          </a:custGeom>
          <a:solidFill>
            <a:srgbClr val="FDFDFD"/>
          </a:solidFill>
        </p:spPr>
        <p:txBody>
          <a:bodyPr wrap="square" lIns="0" tIns="0" rIns="0" bIns="0" rtlCol="0"/>
          <a:lstStyle/>
          <a:p>
            <a:endParaRPr/>
          </a:p>
        </p:txBody>
      </p:sp>
      <p:sp>
        <p:nvSpPr>
          <p:cNvPr id="23" name="object 12"/>
          <p:cNvSpPr/>
          <p:nvPr/>
        </p:nvSpPr>
        <p:spPr>
          <a:xfrm>
            <a:off x="744361" y="5433405"/>
            <a:ext cx="90805" cy="264160"/>
          </a:xfrm>
          <a:custGeom>
            <a:avLst/>
            <a:gdLst/>
            <a:ahLst/>
            <a:cxnLst/>
            <a:rect l="l" t="t" r="r" b="b"/>
            <a:pathLst>
              <a:path w="90805" h="264160">
                <a:moveTo>
                  <a:pt x="82465" y="0"/>
                </a:moveTo>
                <a:lnTo>
                  <a:pt x="7762" y="0"/>
                </a:lnTo>
                <a:lnTo>
                  <a:pt x="0" y="7735"/>
                </a:lnTo>
                <a:lnTo>
                  <a:pt x="0" y="255973"/>
                </a:lnTo>
                <a:lnTo>
                  <a:pt x="7762" y="263700"/>
                </a:lnTo>
                <a:lnTo>
                  <a:pt x="82465" y="263700"/>
                </a:lnTo>
                <a:lnTo>
                  <a:pt x="90227" y="255973"/>
                </a:lnTo>
                <a:lnTo>
                  <a:pt x="90227" y="7735"/>
                </a:lnTo>
                <a:lnTo>
                  <a:pt x="82465" y="0"/>
                </a:lnTo>
                <a:close/>
              </a:path>
            </a:pathLst>
          </a:custGeom>
          <a:solidFill>
            <a:srgbClr val="FDFDFD"/>
          </a:solidFill>
        </p:spPr>
        <p:txBody>
          <a:bodyPr wrap="square" lIns="0" tIns="0" rIns="0" bIns="0" rtlCol="0"/>
          <a:lstStyle/>
          <a:p>
            <a:endParaRPr/>
          </a:p>
        </p:txBody>
      </p:sp>
      <p:sp>
        <p:nvSpPr>
          <p:cNvPr id="24" name="object 13"/>
          <p:cNvSpPr/>
          <p:nvPr/>
        </p:nvSpPr>
        <p:spPr>
          <a:xfrm>
            <a:off x="453324" y="3454979"/>
            <a:ext cx="393700" cy="241300"/>
          </a:xfrm>
          <a:custGeom>
            <a:avLst/>
            <a:gdLst/>
            <a:ahLst/>
            <a:cxnLst/>
            <a:rect l="l" t="t" r="r" b="b"/>
            <a:pathLst>
              <a:path w="393700" h="241300">
                <a:moveTo>
                  <a:pt x="200480" y="238264"/>
                </a:moveTo>
                <a:lnTo>
                  <a:pt x="191880" y="238264"/>
                </a:lnTo>
                <a:lnTo>
                  <a:pt x="192832" y="239223"/>
                </a:lnTo>
                <a:lnTo>
                  <a:pt x="196656" y="241155"/>
                </a:lnTo>
                <a:lnTo>
                  <a:pt x="199515" y="239223"/>
                </a:lnTo>
                <a:lnTo>
                  <a:pt x="200480" y="238264"/>
                </a:lnTo>
                <a:close/>
              </a:path>
              <a:path w="393700" h="241300">
                <a:moveTo>
                  <a:pt x="198562" y="0"/>
                </a:moveTo>
                <a:lnTo>
                  <a:pt x="194751" y="0"/>
                </a:lnTo>
                <a:lnTo>
                  <a:pt x="190927" y="1919"/>
                </a:lnTo>
                <a:lnTo>
                  <a:pt x="5727" y="109523"/>
                </a:lnTo>
                <a:lnTo>
                  <a:pt x="2863" y="111442"/>
                </a:lnTo>
                <a:lnTo>
                  <a:pt x="954" y="113361"/>
                </a:lnTo>
                <a:lnTo>
                  <a:pt x="0" y="116253"/>
                </a:lnTo>
                <a:lnTo>
                  <a:pt x="0" y="123930"/>
                </a:lnTo>
                <a:lnTo>
                  <a:pt x="954" y="125862"/>
                </a:lnTo>
                <a:lnTo>
                  <a:pt x="2863" y="128740"/>
                </a:lnTo>
                <a:lnTo>
                  <a:pt x="5727" y="129700"/>
                </a:lnTo>
                <a:lnTo>
                  <a:pt x="190927" y="238264"/>
                </a:lnTo>
                <a:lnTo>
                  <a:pt x="202386" y="238264"/>
                </a:lnTo>
                <a:lnTo>
                  <a:pt x="387584" y="129700"/>
                </a:lnTo>
                <a:lnTo>
                  <a:pt x="389489" y="128740"/>
                </a:lnTo>
                <a:lnTo>
                  <a:pt x="391407" y="125862"/>
                </a:lnTo>
                <a:lnTo>
                  <a:pt x="392360" y="123930"/>
                </a:lnTo>
                <a:lnTo>
                  <a:pt x="393313" y="121051"/>
                </a:lnTo>
                <a:lnTo>
                  <a:pt x="393313" y="118172"/>
                </a:lnTo>
                <a:lnTo>
                  <a:pt x="392360" y="116253"/>
                </a:lnTo>
                <a:lnTo>
                  <a:pt x="391407" y="113361"/>
                </a:lnTo>
                <a:lnTo>
                  <a:pt x="387584" y="109523"/>
                </a:lnTo>
                <a:lnTo>
                  <a:pt x="202386" y="1919"/>
                </a:lnTo>
                <a:lnTo>
                  <a:pt x="198562" y="0"/>
                </a:lnTo>
                <a:close/>
              </a:path>
            </a:pathLst>
          </a:custGeom>
          <a:solidFill>
            <a:srgbClr val="FDFDFD"/>
          </a:solidFill>
        </p:spPr>
        <p:txBody>
          <a:bodyPr wrap="square" lIns="0" tIns="0" rIns="0" bIns="0" rtlCol="0"/>
          <a:lstStyle/>
          <a:p>
            <a:endParaRPr/>
          </a:p>
        </p:txBody>
      </p:sp>
      <p:sp>
        <p:nvSpPr>
          <p:cNvPr id="25" name="object 14"/>
          <p:cNvSpPr/>
          <p:nvPr/>
        </p:nvSpPr>
        <p:spPr>
          <a:xfrm>
            <a:off x="453324" y="3767223"/>
            <a:ext cx="393700" cy="152400"/>
          </a:xfrm>
          <a:custGeom>
            <a:avLst/>
            <a:gdLst/>
            <a:ahLst/>
            <a:cxnLst/>
            <a:rect l="l" t="t" r="r" b="b"/>
            <a:pathLst>
              <a:path w="393700" h="152400">
                <a:moveTo>
                  <a:pt x="42959" y="0"/>
                </a:moveTo>
                <a:lnTo>
                  <a:pt x="5727" y="22109"/>
                </a:lnTo>
                <a:lnTo>
                  <a:pt x="2863" y="23068"/>
                </a:lnTo>
                <a:lnTo>
                  <a:pt x="954" y="24985"/>
                </a:lnTo>
                <a:lnTo>
                  <a:pt x="0" y="27868"/>
                </a:lnTo>
                <a:lnTo>
                  <a:pt x="0" y="35554"/>
                </a:lnTo>
                <a:lnTo>
                  <a:pt x="190927" y="149887"/>
                </a:lnTo>
                <a:lnTo>
                  <a:pt x="194751" y="151809"/>
                </a:lnTo>
                <a:lnTo>
                  <a:pt x="198562" y="151809"/>
                </a:lnTo>
                <a:lnTo>
                  <a:pt x="202386" y="149887"/>
                </a:lnTo>
                <a:lnTo>
                  <a:pt x="311521" y="86475"/>
                </a:lnTo>
                <a:lnTo>
                  <a:pt x="191880" y="86475"/>
                </a:lnTo>
                <a:lnTo>
                  <a:pt x="188068" y="85515"/>
                </a:lnTo>
                <a:lnTo>
                  <a:pt x="185197" y="83593"/>
                </a:lnTo>
                <a:lnTo>
                  <a:pt x="42959" y="0"/>
                </a:lnTo>
                <a:close/>
              </a:path>
              <a:path w="393700" h="152400">
                <a:moveTo>
                  <a:pt x="350348" y="0"/>
                </a:moveTo>
                <a:lnTo>
                  <a:pt x="208115" y="83593"/>
                </a:lnTo>
                <a:lnTo>
                  <a:pt x="204291" y="85515"/>
                </a:lnTo>
                <a:lnTo>
                  <a:pt x="200480" y="86475"/>
                </a:lnTo>
                <a:lnTo>
                  <a:pt x="311521" y="86475"/>
                </a:lnTo>
                <a:lnTo>
                  <a:pt x="387584" y="42280"/>
                </a:lnTo>
                <a:lnTo>
                  <a:pt x="391407" y="38436"/>
                </a:lnTo>
                <a:lnTo>
                  <a:pt x="393313" y="32672"/>
                </a:lnTo>
                <a:lnTo>
                  <a:pt x="393313" y="30750"/>
                </a:lnTo>
                <a:lnTo>
                  <a:pt x="391407" y="24985"/>
                </a:lnTo>
                <a:lnTo>
                  <a:pt x="389489" y="23068"/>
                </a:lnTo>
                <a:lnTo>
                  <a:pt x="387584" y="22109"/>
                </a:lnTo>
                <a:lnTo>
                  <a:pt x="350348" y="0"/>
                </a:lnTo>
                <a:close/>
              </a:path>
            </a:pathLst>
          </a:custGeom>
          <a:solidFill>
            <a:srgbClr val="FDFDFD"/>
          </a:solidFill>
        </p:spPr>
        <p:txBody>
          <a:bodyPr wrap="square" lIns="0" tIns="0" rIns="0" bIns="0" rtlCol="0"/>
          <a:lstStyle/>
          <a:p>
            <a:endParaRPr/>
          </a:p>
        </p:txBody>
      </p:sp>
      <p:sp>
        <p:nvSpPr>
          <p:cNvPr id="26" name="object 15"/>
          <p:cNvSpPr/>
          <p:nvPr/>
        </p:nvSpPr>
        <p:spPr>
          <a:xfrm>
            <a:off x="453324" y="3654821"/>
            <a:ext cx="393700" cy="151130"/>
          </a:xfrm>
          <a:custGeom>
            <a:avLst/>
            <a:gdLst/>
            <a:ahLst/>
            <a:cxnLst/>
            <a:rect l="l" t="t" r="r" b="b"/>
            <a:pathLst>
              <a:path w="393700" h="151129">
                <a:moveTo>
                  <a:pt x="42959" y="0"/>
                </a:moveTo>
                <a:lnTo>
                  <a:pt x="5727" y="21136"/>
                </a:lnTo>
                <a:lnTo>
                  <a:pt x="2863" y="23056"/>
                </a:lnTo>
                <a:lnTo>
                  <a:pt x="954" y="24975"/>
                </a:lnTo>
                <a:lnTo>
                  <a:pt x="0" y="27854"/>
                </a:lnTo>
                <a:lnTo>
                  <a:pt x="0" y="35543"/>
                </a:lnTo>
                <a:lnTo>
                  <a:pt x="954" y="38422"/>
                </a:lnTo>
                <a:lnTo>
                  <a:pt x="2863" y="40354"/>
                </a:lnTo>
                <a:lnTo>
                  <a:pt x="5727" y="41314"/>
                </a:lnTo>
                <a:lnTo>
                  <a:pt x="190927" y="149877"/>
                </a:lnTo>
                <a:lnTo>
                  <a:pt x="192832" y="150838"/>
                </a:lnTo>
                <a:lnTo>
                  <a:pt x="200480" y="150838"/>
                </a:lnTo>
                <a:lnTo>
                  <a:pt x="202386" y="149877"/>
                </a:lnTo>
                <a:lnTo>
                  <a:pt x="312195" y="85507"/>
                </a:lnTo>
                <a:lnTo>
                  <a:pt x="191880" y="85507"/>
                </a:lnTo>
                <a:lnTo>
                  <a:pt x="188068" y="84547"/>
                </a:lnTo>
                <a:lnTo>
                  <a:pt x="185197" y="82628"/>
                </a:lnTo>
                <a:lnTo>
                  <a:pt x="42959" y="0"/>
                </a:lnTo>
                <a:close/>
              </a:path>
              <a:path w="393700" h="151129">
                <a:moveTo>
                  <a:pt x="350348" y="0"/>
                </a:moveTo>
                <a:lnTo>
                  <a:pt x="208115" y="82628"/>
                </a:lnTo>
                <a:lnTo>
                  <a:pt x="204291" y="84547"/>
                </a:lnTo>
                <a:lnTo>
                  <a:pt x="200480" y="85507"/>
                </a:lnTo>
                <a:lnTo>
                  <a:pt x="312195" y="85507"/>
                </a:lnTo>
                <a:lnTo>
                  <a:pt x="387584" y="41314"/>
                </a:lnTo>
                <a:lnTo>
                  <a:pt x="389489" y="40354"/>
                </a:lnTo>
                <a:lnTo>
                  <a:pt x="391407" y="38422"/>
                </a:lnTo>
                <a:lnTo>
                  <a:pt x="393313" y="32665"/>
                </a:lnTo>
                <a:lnTo>
                  <a:pt x="393313" y="29786"/>
                </a:lnTo>
                <a:lnTo>
                  <a:pt x="392360" y="27854"/>
                </a:lnTo>
                <a:lnTo>
                  <a:pt x="391407" y="24975"/>
                </a:lnTo>
                <a:lnTo>
                  <a:pt x="387584" y="21136"/>
                </a:lnTo>
                <a:lnTo>
                  <a:pt x="350348" y="0"/>
                </a:lnTo>
                <a:close/>
              </a:path>
            </a:pathLst>
          </a:custGeom>
          <a:solidFill>
            <a:srgbClr val="FDFDFD"/>
          </a:solidFill>
        </p:spPr>
        <p:txBody>
          <a:bodyPr wrap="square" lIns="0" tIns="0" rIns="0" bIns="0" rtlCol="0"/>
          <a:lstStyle/>
          <a:p>
            <a:endParaRPr/>
          </a:p>
        </p:txBody>
      </p:sp>
      <p:sp>
        <p:nvSpPr>
          <p:cNvPr id="27" name="object 16"/>
          <p:cNvSpPr/>
          <p:nvPr/>
        </p:nvSpPr>
        <p:spPr>
          <a:xfrm>
            <a:off x="454421" y="2766359"/>
            <a:ext cx="377190" cy="530860"/>
          </a:xfrm>
          <a:custGeom>
            <a:avLst/>
            <a:gdLst/>
            <a:ahLst/>
            <a:cxnLst/>
            <a:rect l="l" t="t" r="r" b="b"/>
            <a:pathLst>
              <a:path w="377190" h="530860">
                <a:moveTo>
                  <a:pt x="323894" y="336826"/>
                </a:moveTo>
                <a:lnTo>
                  <a:pt x="51290" y="336826"/>
                </a:lnTo>
                <a:lnTo>
                  <a:pt x="105618" y="438562"/>
                </a:lnTo>
                <a:lnTo>
                  <a:pt x="105618" y="489433"/>
                </a:lnTo>
                <a:lnTo>
                  <a:pt x="188075" y="530706"/>
                </a:lnTo>
                <a:lnTo>
                  <a:pt x="270540" y="489433"/>
                </a:lnTo>
                <a:lnTo>
                  <a:pt x="270540" y="438562"/>
                </a:lnTo>
                <a:lnTo>
                  <a:pt x="323894" y="336826"/>
                </a:lnTo>
                <a:close/>
              </a:path>
              <a:path w="377190" h="530860">
                <a:moveTo>
                  <a:pt x="193626" y="0"/>
                </a:moveTo>
                <a:lnTo>
                  <a:pt x="140120" y="5127"/>
                </a:lnTo>
                <a:lnTo>
                  <a:pt x="96454" y="19747"/>
                </a:lnTo>
                <a:lnTo>
                  <a:pt x="62973" y="42594"/>
                </a:lnTo>
                <a:lnTo>
                  <a:pt x="34773" y="83667"/>
                </a:lnTo>
                <a:lnTo>
                  <a:pt x="26245" y="153382"/>
                </a:lnTo>
                <a:lnTo>
                  <a:pt x="26066" y="223546"/>
                </a:lnTo>
                <a:lnTo>
                  <a:pt x="20180" y="224748"/>
                </a:lnTo>
                <a:lnTo>
                  <a:pt x="7546" y="235412"/>
                </a:lnTo>
                <a:lnTo>
                  <a:pt x="2967" y="247166"/>
                </a:lnTo>
                <a:lnTo>
                  <a:pt x="505" y="259725"/>
                </a:lnTo>
                <a:lnTo>
                  <a:pt x="0" y="272648"/>
                </a:lnTo>
                <a:lnTo>
                  <a:pt x="1288" y="285492"/>
                </a:lnTo>
                <a:lnTo>
                  <a:pt x="21167" y="327247"/>
                </a:lnTo>
                <a:lnTo>
                  <a:pt x="49143" y="336837"/>
                </a:lnTo>
                <a:lnTo>
                  <a:pt x="323894" y="336826"/>
                </a:lnTo>
                <a:lnTo>
                  <a:pt x="363110" y="313100"/>
                </a:lnTo>
                <a:lnTo>
                  <a:pt x="377138" y="265254"/>
                </a:lnTo>
                <a:lnTo>
                  <a:pt x="376100" y="253765"/>
                </a:lnTo>
                <a:lnTo>
                  <a:pt x="373034" y="243287"/>
                </a:lnTo>
                <a:lnTo>
                  <a:pt x="360000" y="227354"/>
                </a:lnTo>
                <a:lnTo>
                  <a:pt x="351323" y="223621"/>
                </a:lnTo>
                <a:lnTo>
                  <a:pt x="350850" y="221209"/>
                </a:lnTo>
                <a:lnTo>
                  <a:pt x="350516" y="214377"/>
                </a:lnTo>
                <a:lnTo>
                  <a:pt x="350297" y="203651"/>
                </a:lnTo>
                <a:lnTo>
                  <a:pt x="350169" y="189558"/>
                </a:lnTo>
                <a:lnTo>
                  <a:pt x="350088" y="153382"/>
                </a:lnTo>
                <a:lnTo>
                  <a:pt x="349569" y="132957"/>
                </a:lnTo>
                <a:lnTo>
                  <a:pt x="340958" y="84557"/>
                </a:lnTo>
                <a:lnTo>
                  <a:pt x="309121" y="51049"/>
                </a:lnTo>
                <a:lnTo>
                  <a:pt x="296832" y="48388"/>
                </a:lnTo>
                <a:lnTo>
                  <a:pt x="288585" y="38395"/>
                </a:lnTo>
                <a:lnTo>
                  <a:pt x="247086" y="10199"/>
                </a:lnTo>
                <a:lnTo>
                  <a:pt x="207992" y="924"/>
                </a:lnTo>
                <a:lnTo>
                  <a:pt x="193626" y="0"/>
                </a:lnTo>
                <a:close/>
              </a:path>
            </a:pathLst>
          </a:custGeom>
          <a:solidFill>
            <a:srgbClr val="FDFDFD"/>
          </a:solidFill>
        </p:spPr>
        <p:txBody>
          <a:bodyPr wrap="square" lIns="0" tIns="0" rIns="0" bIns="0" rtlCol="0"/>
          <a:lstStyle/>
          <a:p>
            <a:endParaRPr/>
          </a:p>
        </p:txBody>
      </p:sp>
      <p:sp>
        <p:nvSpPr>
          <p:cNvPr id="28" name="object 23"/>
          <p:cNvSpPr/>
          <p:nvPr/>
        </p:nvSpPr>
        <p:spPr>
          <a:xfrm>
            <a:off x="5080344" y="4013865"/>
            <a:ext cx="1552870" cy="1429572"/>
          </a:xfrm>
          <a:prstGeom prst="rect">
            <a:avLst/>
          </a:prstGeom>
          <a:blipFill>
            <a:blip r:embed="rId2" cstate="print"/>
            <a:stretch>
              <a:fillRect/>
            </a:stretch>
          </a:blipFill>
        </p:spPr>
        <p:txBody>
          <a:bodyPr wrap="square" lIns="0" tIns="0" rIns="0" bIns="0" rtlCol="0"/>
          <a:lstStyle/>
          <a:p>
            <a:endParaRPr/>
          </a:p>
        </p:txBody>
      </p:sp>
      <p:sp>
        <p:nvSpPr>
          <p:cNvPr id="29" name="object 22"/>
          <p:cNvSpPr/>
          <p:nvPr/>
        </p:nvSpPr>
        <p:spPr>
          <a:xfrm>
            <a:off x="6556135" y="4231225"/>
            <a:ext cx="1458075" cy="920962"/>
          </a:xfrm>
          <a:prstGeom prst="rect">
            <a:avLst/>
          </a:prstGeom>
          <a:blipFill>
            <a:blip r:embed="rId3" cstate="print"/>
            <a:stretch>
              <a:fillRect/>
            </a:stretch>
          </a:blipFill>
        </p:spPr>
        <p:txBody>
          <a:bodyPr wrap="square" lIns="0" tIns="0" rIns="0" bIns="0" rtlCol="0"/>
          <a:lstStyle/>
          <a:p>
            <a:endParaRPr/>
          </a:p>
        </p:txBody>
      </p:sp>
      <p:sp>
        <p:nvSpPr>
          <p:cNvPr id="30" name="object 21"/>
          <p:cNvSpPr/>
          <p:nvPr/>
        </p:nvSpPr>
        <p:spPr>
          <a:xfrm>
            <a:off x="8022714" y="4200146"/>
            <a:ext cx="964219" cy="920962"/>
          </a:xfrm>
          <a:prstGeom prst="rect">
            <a:avLst/>
          </a:prstGeom>
          <a:blipFill>
            <a:blip r:embed="rId4" cstate="print"/>
            <a:stretch>
              <a:fillRect/>
            </a:stretch>
          </a:blipFill>
        </p:spPr>
        <p:txBody>
          <a:bodyPr wrap="square" lIns="0" tIns="0" rIns="0" bIns="0" rtlCol="0"/>
          <a:lstStyle/>
          <a:p>
            <a:endParaRPr/>
          </a:p>
        </p:txBody>
      </p:sp>
      <p:sp>
        <p:nvSpPr>
          <p:cNvPr id="31" name="object 21"/>
          <p:cNvSpPr/>
          <p:nvPr/>
        </p:nvSpPr>
        <p:spPr>
          <a:xfrm>
            <a:off x="11127818" y="4202981"/>
            <a:ext cx="964219" cy="920962"/>
          </a:xfrm>
          <a:prstGeom prst="rect">
            <a:avLst/>
          </a:prstGeom>
          <a:blipFill>
            <a:blip r:embed="rId4" cstate="print"/>
            <a:stretch>
              <a:fillRect/>
            </a:stretch>
          </a:blipFill>
        </p:spPr>
        <p:txBody>
          <a:bodyPr wrap="square" lIns="0" tIns="0" rIns="0" bIns="0" rtlCol="0"/>
          <a:lstStyle/>
          <a:p>
            <a:endParaRPr/>
          </a:p>
        </p:txBody>
      </p:sp>
      <p:sp>
        <p:nvSpPr>
          <p:cNvPr id="32" name="object 21"/>
          <p:cNvSpPr/>
          <p:nvPr/>
        </p:nvSpPr>
        <p:spPr>
          <a:xfrm>
            <a:off x="11280218" y="4355381"/>
            <a:ext cx="964219" cy="920962"/>
          </a:xfrm>
          <a:prstGeom prst="rect">
            <a:avLst/>
          </a:prstGeom>
          <a:blipFill>
            <a:blip r:embed="rId4" cstate="print"/>
            <a:stretch>
              <a:fillRect/>
            </a:stretch>
          </a:blipFill>
        </p:spPr>
        <p:txBody>
          <a:bodyPr wrap="square" lIns="0" tIns="0" rIns="0" bIns="0" rtlCol="0"/>
          <a:lstStyle/>
          <a:p>
            <a:endParaRPr/>
          </a:p>
        </p:txBody>
      </p:sp>
      <p:sp>
        <p:nvSpPr>
          <p:cNvPr id="33" name="object 21"/>
          <p:cNvSpPr/>
          <p:nvPr/>
        </p:nvSpPr>
        <p:spPr>
          <a:xfrm>
            <a:off x="11432618" y="4507781"/>
            <a:ext cx="964219" cy="920962"/>
          </a:xfrm>
          <a:prstGeom prst="rect">
            <a:avLst/>
          </a:prstGeom>
          <a:blipFill>
            <a:blip r:embed="rId4" cstate="print"/>
            <a:stretch>
              <a:fillRect/>
            </a:stretch>
          </a:blipFill>
        </p:spPr>
        <p:txBody>
          <a:bodyPr wrap="square" lIns="0" tIns="0" rIns="0" bIns="0" rtlCol="0"/>
          <a:lstStyle/>
          <a:p>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122805" y="3193415"/>
            <a:ext cx="7202170" cy="471170"/>
          </a:xfrm>
        </p:spPr>
        <p:txBody>
          <a:bodyPr>
            <a:normAutofit/>
          </a:bodyPr>
          <a:lstStyle/>
          <a:p>
            <a:pPr marL="0" indent="0">
              <a:buNone/>
            </a:pPr>
            <a:r>
              <a:rPr lang="en-US" altLang="zh-CN" sz="2400" b="1" dirty="0">
                <a:solidFill>
                  <a:schemeClr val="accent6"/>
                </a:solidFill>
                <a:latin typeface="微软雅黑" panose="020B0503020204020204" charset="-122"/>
                <a:ea typeface="微软雅黑" panose="020B0503020204020204" charset="-122"/>
                <a:cs typeface="微软雅黑" panose="020B0503020204020204" charset="-122"/>
                <a:sym typeface="+mn-ea"/>
              </a:rPr>
              <a:t>3</a:t>
            </a:r>
            <a:r>
              <a:rPr lang="zh-CN" altLang="en-US" sz="2400" b="1" dirty="0" smtClean="0">
                <a:solidFill>
                  <a:schemeClr val="accent6"/>
                </a:solidFill>
                <a:latin typeface="微软雅黑" panose="020B0503020204020204" charset="-122"/>
                <a:ea typeface="微软雅黑" panose="020B0503020204020204" charset="-122"/>
                <a:cs typeface="微软雅黑" panose="020B0503020204020204" charset="-122"/>
                <a:sym typeface="+mn-ea"/>
              </a:rPr>
              <a:t>、</a:t>
            </a:r>
            <a:r>
              <a:rPr lang="en-US" altLang="zh-CN" sz="2400" b="1" dirty="0" smtClean="0">
                <a:solidFill>
                  <a:schemeClr val="accent6"/>
                </a:solidFill>
                <a:latin typeface="微软雅黑" panose="020B0503020204020204" charset="-122"/>
                <a:ea typeface="微软雅黑" panose="020B0503020204020204" charset="-122"/>
                <a:cs typeface="微软雅黑" panose="020B0503020204020204" charset="-122"/>
                <a:sym typeface="+mn-ea"/>
              </a:rPr>
              <a:t>Economic and social impact of  </a:t>
            </a:r>
            <a:r>
              <a:rPr lang="en-US" altLang="zh-CN" sz="2400" b="1" dirty="0" err="1" smtClean="0">
                <a:solidFill>
                  <a:schemeClr val="accent6"/>
                </a:solidFill>
                <a:latin typeface="微软雅黑" panose="020B0503020204020204" charset="-122"/>
                <a:ea typeface="微软雅黑" panose="020B0503020204020204" charset="-122"/>
                <a:cs typeface="微软雅黑" panose="020B0503020204020204" charset="-122"/>
                <a:sym typeface="+mn-ea"/>
              </a:rPr>
              <a:t>NetCraft</a:t>
            </a:r>
          </a:p>
        </p:txBody>
      </p:sp>
      <p:sp>
        <p:nvSpPr>
          <p:cNvPr id="284" name="矩形 9"/>
          <p:cNvSpPr/>
          <p:nvPr/>
        </p:nvSpPr>
        <p:spPr>
          <a:xfrm>
            <a:off x="2971800" y="2657475"/>
            <a:ext cx="6172200" cy="8862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306" name="矩形 10"/>
          <p:cNvSpPr/>
          <p:nvPr/>
        </p:nvSpPr>
        <p:spPr>
          <a:xfrm>
            <a:off x="328266" y="3710702"/>
            <a:ext cx="5963480" cy="8945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pic>
        <p:nvPicPr>
          <p:cNvPr id="282" name="Picture 3" descr="Picture 3"/>
          <p:cNvPicPr>
            <a:picLocks noChangeAspect="1"/>
          </p:cNvPicPr>
          <p:nvPr/>
        </p:nvPicPr>
        <p:blipFill>
          <a:blip r:embed="rId2"/>
          <a:stretch>
            <a:fillRect/>
          </a:stretch>
        </p:blipFill>
        <p:spPr>
          <a:xfrm>
            <a:off x="899160" y="2526030"/>
            <a:ext cx="1223645" cy="1060450"/>
          </a:xfrm>
          <a:prstGeom prst="rect">
            <a:avLst/>
          </a:prstGeom>
          <a:ln w="12700">
            <a:miter lim="400000"/>
            <a:headEnd/>
            <a:tailEnd/>
          </a:ln>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1787" y="377001"/>
            <a:ext cx="7886700" cy="383020"/>
          </a:xfrm>
        </p:spPr>
        <p:txBody>
          <a:bodyPr>
            <a:noAutofit/>
          </a:bodyPr>
          <a:lstStyle/>
          <a:p>
            <a:r>
              <a:rPr lang="en-US" altLang="zh-CN" sz="3200" dirty="0">
                <a:solidFill>
                  <a:schemeClr val="bg1"/>
                </a:solidFill>
                <a:latin typeface="微软雅黑" panose="020B0503020204020204" charset="-122"/>
                <a:ea typeface="微软雅黑" panose="020B0503020204020204" charset="-122"/>
                <a:cs typeface="微软雅黑" panose="020B0503020204020204" charset="-122"/>
              </a:rPr>
              <a:t>Economic impact of </a:t>
            </a:r>
            <a:r>
              <a:rPr lang="en-US" altLang="zh-CN" sz="3200" dirty="0" err="1">
                <a:solidFill>
                  <a:schemeClr val="bg1"/>
                </a:solidFill>
                <a:latin typeface="微软雅黑" panose="020B0503020204020204" charset="-122"/>
                <a:ea typeface="微软雅黑" panose="020B0503020204020204" charset="-122"/>
                <a:cs typeface="微软雅黑" panose="020B0503020204020204" charset="-122"/>
              </a:rPr>
              <a:t>NetCraft</a:t>
            </a:r>
            <a:r>
              <a:rPr lang="en-US" altLang="zh-CN" sz="3200" dirty="0">
                <a:solidFill>
                  <a:schemeClr val="bg1"/>
                </a:solidFill>
              </a:rPr>
              <a:t/>
            </a:r>
            <a:br>
              <a:rPr lang="en-US" altLang="zh-CN" sz="3200" dirty="0">
                <a:solidFill>
                  <a:schemeClr val="bg1"/>
                </a:solidFill>
              </a:rPr>
            </a:br>
            <a:endParaRPr kumimoji="1" lang="zh-CN" altLang="en-US" sz="3200" dirty="0">
              <a:solidFill>
                <a:schemeClr val="bg1"/>
              </a:solidFill>
            </a:endParaRPr>
          </a:p>
        </p:txBody>
      </p:sp>
      <p:sp>
        <p:nvSpPr>
          <p:cNvPr id="3" name="文本框 2"/>
          <p:cNvSpPr txBox="1"/>
          <p:nvPr/>
        </p:nvSpPr>
        <p:spPr>
          <a:xfrm>
            <a:off x="760022" y="1175657"/>
            <a:ext cx="7849589" cy="25237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r>
              <a:rPr lang="en-US" altLang="zh-CN" sz="2800" dirty="0"/>
              <a:t>1</a:t>
            </a:r>
            <a:r>
              <a:rPr lang="zh-CN" altLang="en-US" sz="2800" dirty="0"/>
              <a:t>、</a:t>
            </a:r>
            <a:r>
              <a:rPr lang="en-US" altLang="zh-CN" sz="2800" dirty="0"/>
              <a:t>promote the economic structure to rationalization and promote economic </a:t>
            </a:r>
            <a:r>
              <a:rPr lang="en-US" altLang="zh-CN" sz="2800" dirty="0" smtClean="0"/>
              <a:t>development</a:t>
            </a:r>
          </a:p>
          <a:p>
            <a:endParaRPr lang="en-US" altLang="zh-CN" sz="2800" dirty="0"/>
          </a:p>
          <a:p>
            <a:r>
              <a:rPr lang="en-US" altLang="zh-CN" sz="2800" dirty="0" smtClean="0"/>
              <a:t> </a:t>
            </a:r>
            <a:r>
              <a:rPr lang="en-US" altLang="zh-CN" sz="2800" dirty="0"/>
              <a:t>2</a:t>
            </a:r>
            <a:r>
              <a:rPr lang="zh-CN" altLang="en-US" sz="2800" dirty="0"/>
              <a:t>、</a:t>
            </a:r>
            <a:r>
              <a:rPr lang="en-US" altLang="zh-CN" sz="2800" dirty="0"/>
              <a:t>enable economic activities to achieve economies of scale</a:t>
            </a:r>
          </a:p>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dirty="0">
              <a:ln>
                <a:noFill/>
              </a:ln>
              <a:solidFill>
                <a:srgbClr val="000000"/>
              </a:solidFill>
              <a:effectLst/>
              <a:uFillTx/>
              <a:latin typeface="+mn-lt"/>
              <a:ea typeface="+mn-ea"/>
              <a:cs typeface="+mn-cs"/>
              <a:sym typeface="Calibri" panose="020F0502020204030204"/>
            </a:endParaRPr>
          </a:p>
        </p:txBody>
      </p:sp>
      <p:pic>
        <p:nvPicPr>
          <p:cNvPr id="7" name="图片 6"/>
          <p:cNvPicPr>
            <a:picLocks noChangeAspect="1"/>
          </p:cNvPicPr>
          <p:nvPr/>
        </p:nvPicPr>
        <p:blipFill>
          <a:blip r:embed="rId2"/>
          <a:stretch>
            <a:fillRect/>
          </a:stretch>
        </p:blipFill>
        <p:spPr>
          <a:xfrm flipH="1">
            <a:off x="760022" y="3443844"/>
            <a:ext cx="3779045" cy="2588821"/>
          </a:xfrm>
          <a:prstGeom prst="rect">
            <a:avLst/>
          </a:prstGeom>
        </p:spPr>
      </p:pic>
      <p:pic>
        <p:nvPicPr>
          <p:cNvPr id="8" name="图片 7"/>
          <p:cNvPicPr>
            <a:picLocks noChangeAspect="1"/>
          </p:cNvPicPr>
          <p:nvPr/>
        </p:nvPicPr>
        <p:blipFill>
          <a:blip r:embed="rId3"/>
          <a:stretch>
            <a:fillRect/>
          </a:stretch>
        </p:blipFill>
        <p:spPr>
          <a:xfrm>
            <a:off x="4359066" y="3946813"/>
            <a:ext cx="4143665" cy="2442112"/>
          </a:xfrm>
          <a:prstGeom prst="rect">
            <a:avLst/>
          </a:prstGeom>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7531" y="0"/>
            <a:ext cx="5759534" cy="107721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r>
              <a:rPr lang="en-US" altLang="zh-CN" sz="3200" dirty="0">
                <a:solidFill>
                  <a:schemeClr val="bg1"/>
                </a:solidFill>
                <a:latin typeface="微软雅黑" panose="020B0503020204020204" charset="-122"/>
                <a:ea typeface="微软雅黑" panose="020B0503020204020204" charset="-122"/>
                <a:cs typeface="微软雅黑" panose="020B0503020204020204" charset="-122"/>
              </a:rPr>
              <a:t>Social impact of </a:t>
            </a:r>
            <a:r>
              <a:rPr lang="en-US" altLang="zh-CN" sz="3200" dirty="0" err="1">
                <a:solidFill>
                  <a:schemeClr val="bg1"/>
                </a:solidFill>
                <a:latin typeface="微软雅黑" panose="020B0503020204020204" charset="-122"/>
                <a:ea typeface="微软雅黑" panose="020B0503020204020204" charset="-122"/>
                <a:cs typeface="微软雅黑" panose="020B0503020204020204" charset="-122"/>
              </a:rPr>
              <a:t>NetCraft</a:t>
            </a:r>
            <a:endParaRPr lang="en-US" altLang="zh-CN" sz="3200" dirty="0">
              <a:solidFill>
                <a:schemeClr val="bg1"/>
              </a:solidFill>
              <a:latin typeface="微软雅黑" panose="020B0503020204020204" charset="-122"/>
              <a:ea typeface="微软雅黑" panose="020B0503020204020204" charset="-122"/>
              <a:cs typeface="微软雅黑" panose="020B0503020204020204" charset="-122"/>
            </a:endParaRPr>
          </a:p>
          <a:p>
            <a:endParaRPr lang="en-US" altLang="zh-CN" sz="32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41269" y="1430638"/>
            <a:ext cx="4108862" cy="467820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r>
              <a:rPr lang="en-US" altLang="zh-CN" sz="2800" dirty="0"/>
              <a:t>1</a:t>
            </a:r>
            <a:r>
              <a:rPr lang="zh-CN" altLang="en-US" sz="2800" dirty="0"/>
              <a:t>、</a:t>
            </a:r>
            <a:r>
              <a:rPr lang="en-US" altLang="zh-CN" sz="2800" dirty="0"/>
              <a:t>Scientific and technological innovation is the </a:t>
            </a:r>
            <a:r>
              <a:rPr lang="zh-CN" altLang="en-US" sz="2800" dirty="0" smtClean="0"/>
              <a:t>   </a:t>
            </a:r>
            <a:r>
              <a:rPr lang="en-US" altLang="zh-CN" sz="2800" dirty="0" smtClean="0"/>
              <a:t>key </a:t>
            </a:r>
            <a:r>
              <a:rPr lang="en-US" altLang="zh-CN" sz="2800" dirty="0"/>
              <a:t>force to promote social </a:t>
            </a:r>
            <a:r>
              <a:rPr lang="en-US" altLang="zh-CN" sz="2800" dirty="0" smtClean="0"/>
              <a:t>development</a:t>
            </a:r>
          </a:p>
          <a:p>
            <a:endParaRPr lang="en-US" altLang="zh-CN" sz="2800" dirty="0"/>
          </a:p>
          <a:p>
            <a:r>
              <a:rPr lang="en-US" altLang="zh-CN" sz="2800" dirty="0" smtClean="0"/>
              <a:t>2</a:t>
            </a:r>
            <a:r>
              <a:rPr lang="zh-CN" altLang="en-US" sz="2800" dirty="0"/>
              <a:t>、</a:t>
            </a:r>
            <a:r>
              <a:rPr lang="en-US" altLang="zh-CN" sz="2800" dirty="0"/>
              <a:t>Scientific and technological innovation is a solid foundation for the sustainable development of mankind</a:t>
            </a:r>
          </a:p>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dirty="0">
              <a:ln>
                <a:noFill/>
              </a:ln>
              <a:solidFill>
                <a:srgbClr val="000000"/>
              </a:solidFill>
              <a:effectLst/>
              <a:uFillTx/>
              <a:latin typeface="+mn-lt"/>
              <a:ea typeface="+mn-ea"/>
              <a:cs typeface="+mn-cs"/>
              <a:sym typeface="Calibri" panose="020F0502020204030204"/>
            </a:endParaRPr>
          </a:p>
        </p:txBody>
      </p:sp>
      <p:pic>
        <p:nvPicPr>
          <p:cNvPr id="6" name="图片 5"/>
          <p:cNvPicPr>
            <a:picLocks noChangeAspect="1"/>
          </p:cNvPicPr>
          <p:nvPr/>
        </p:nvPicPr>
        <p:blipFill>
          <a:blip r:embed="rId2"/>
          <a:stretch>
            <a:fillRect/>
          </a:stretch>
        </p:blipFill>
        <p:spPr>
          <a:xfrm>
            <a:off x="4750131" y="1430638"/>
            <a:ext cx="4144488" cy="4358244"/>
          </a:xfrm>
          <a:prstGeom prst="rect">
            <a:avLst/>
          </a:prstGeom>
        </p:spPr>
      </p:pic>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2" name="Picture 2" descr="Picture 2"/>
          <p:cNvPicPr>
            <a:picLocks noChangeAspect="1"/>
          </p:cNvPicPr>
          <p:nvPr/>
        </p:nvPicPr>
        <p:blipFill>
          <a:blip r:embed="rId2"/>
          <a:stretch>
            <a:fillRect/>
          </a:stretch>
        </p:blipFill>
        <p:spPr>
          <a:xfrm>
            <a:off x="1493837" y="2557460"/>
            <a:ext cx="1381126" cy="1181102"/>
          </a:xfrm>
          <a:prstGeom prst="rect">
            <a:avLst/>
          </a:prstGeom>
          <a:ln w="12700">
            <a:miter lim="400000"/>
            <a:headEnd/>
            <a:tailEnd/>
          </a:ln>
        </p:spPr>
      </p:pic>
      <p:sp>
        <p:nvSpPr>
          <p:cNvPr id="303" name="矩形 6"/>
          <p:cNvSpPr/>
          <p:nvPr/>
        </p:nvSpPr>
        <p:spPr>
          <a:xfrm>
            <a:off x="0" y="-1"/>
            <a:ext cx="9144001" cy="6858001"/>
          </a:xfrm>
          <a:prstGeom prst="rect">
            <a:avLst/>
          </a:prstGeom>
          <a:solidFill>
            <a:srgbClr val="D7E4BD">
              <a:alpha val="32000"/>
            </a:srgbClr>
          </a:solidFill>
          <a:ln w="12700">
            <a:miter lim="400000"/>
          </a:ln>
        </p:spPr>
        <p:txBody>
          <a:bodyPr lIns="45718" tIns="45718" rIns="45718" bIns="45718" anchor="ctr"/>
          <a:lstStyle/>
          <a:p>
            <a:pPr algn="ctr">
              <a:defRPr>
                <a:solidFill>
                  <a:srgbClr val="FFFFFF"/>
                </a:solidFill>
              </a:defRPr>
            </a:pPr>
            <a:endParaRPr/>
          </a:p>
        </p:txBody>
      </p:sp>
      <p:sp>
        <p:nvSpPr>
          <p:cNvPr id="304" name="TextBox 7"/>
          <p:cNvSpPr txBox="1"/>
          <p:nvPr/>
        </p:nvSpPr>
        <p:spPr>
          <a:xfrm>
            <a:off x="2347435" y="2233379"/>
            <a:ext cx="6877653" cy="2031321"/>
          </a:xfrm>
          <a:prstGeom prst="rect">
            <a:avLst/>
          </a:prstGeom>
          <a:ln w="12700">
            <a:miter lim="400000"/>
          </a:ln>
        </p:spPr>
        <p:txBody>
          <a:bodyPr lIns="45718" tIns="45718" rIns="45718" bIns="45718">
            <a:spAutoFit/>
          </a:bodyPr>
          <a:lstStyle/>
          <a:p>
            <a:pPr>
              <a:lnSpc>
                <a:spcPct val="150000"/>
              </a:lnSpc>
              <a:defRPr sz="36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dirty="0"/>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   </a:t>
            </a:r>
            <a:r>
              <a:rPr lang="en-US" altLang="zh-CN" dirty="0"/>
              <a:t>4</a:t>
            </a:r>
            <a:r>
              <a:rPr lang="zh-CN" altLang="en-US" dirty="0" smtClean="0"/>
              <a:t>、</a:t>
            </a:r>
            <a:r>
              <a:rPr lang="en-US" altLang="zh-CN" dirty="0" smtClean="0"/>
              <a:t>Macro-environment of </a:t>
            </a:r>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dirty="0" smtClean="0"/>
              <a:t>                        </a:t>
            </a:r>
            <a:r>
              <a:rPr lang="en-US" altLang="zh-CN" dirty="0" smtClean="0"/>
              <a:t>Entrepreneurship </a:t>
            </a:r>
            <a:endParaRPr dirty="0"/>
          </a:p>
        </p:txBody>
      </p:sp>
      <p:sp>
        <p:nvSpPr>
          <p:cNvPr id="305" name="矩形 9"/>
          <p:cNvSpPr/>
          <p:nvPr/>
        </p:nvSpPr>
        <p:spPr>
          <a:xfrm>
            <a:off x="2525358" y="2683735"/>
            <a:ext cx="6172202" cy="88627"/>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306" name="矩形 10"/>
          <p:cNvSpPr/>
          <p:nvPr/>
        </p:nvSpPr>
        <p:spPr>
          <a:xfrm>
            <a:off x="328266" y="3710702"/>
            <a:ext cx="5963480" cy="8945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 name="Picture 2" descr="Picture 2"/>
          <p:cNvPicPr>
            <a:picLocks noChangeAspect="1"/>
          </p:cNvPicPr>
          <p:nvPr/>
        </p:nvPicPr>
        <p:blipFill>
          <a:blip r:embed="rId2"/>
          <a:srcRect l="12736" t="12180" r="12040"/>
          <a:stretch>
            <a:fillRect/>
          </a:stretch>
        </p:blipFill>
        <p:spPr>
          <a:xfrm>
            <a:off x="288925" y="2114550"/>
            <a:ext cx="2927052" cy="2876550"/>
          </a:xfrm>
          <a:prstGeom prst="rect">
            <a:avLst/>
          </a:prstGeom>
          <a:ln w="12700">
            <a:miter lim="400000"/>
            <a:headEnd/>
            <a:tailEnd/>
          </a:ln>
        </p:spPr>
      </p:pic>
      <p:sp>
        <p:nvSpPr>
          <p:cNvPr id="276" name="矩形 6"/>
          <p:cNvSpPr/>
          <p:nvPr/>
        </p:nvSpPr>
        <p:spPr>
          <a:xfrm>
            <a:off x="0" y="0"/>
            <a:ext cx="9144000" cy="6858000"/>
          </a:xfrm>
          <a:prstGeom prst="rect">
            <a:avLst/>
          </a:prstGeom>
          <a:solidFill>
            <a:srgbClr val="D7E4BD">
              <a:alpha val="32000"/>
            </a:srgbClr>
          </a:solidFill>
          <a:ln w="12700">
            <a:miter lim="400000"/>
          </a:ln>
        </p:spPr>
        <p:txBody>
          <a:bodyPr lIns="45718" tIns="45718" rIns="45718" bIns="45718" anchor="ctr"/>
          <a:lstStyle/>
          <a:p>
            <a:pPr algn="ctr">
              <a:defRPr>
                <a:solidFill>
                  <a:srgbClr val="FFFFFF"/>
                </a:solidFill>
              </a:defRPr>
            </a:pPr>
            <a:endParaRPr/>
          </a:p>
        </p:txBody>
      </p:sp>
      <p:sp>
        <p:nvSpPr>
          <p:cNvPr id="277" name="标题 3"/>
          <p:cNvSpPr txBox="1">
            <a:spLocks noGrp="1"/>
          </p:cNvSpPr>
          <p:nvPr>
            <p:ph type="title" idx="4294967295"/>
          </p:nvPr>
        </p:nvSpPr>
        <p:spPr>
          <a:xfrm>
            <a:off x="3215963" y="622507"/>
            <a:ext cx="3712128" cy="703265"/>
          </a:xfrm>
          <a:prstGeom prst="rect">
            <a:avLst/>
          </a:prstGeom>
        </p:spPr>
        <p:txBody>
          <a:bodyPr/>
          <a:lstStyle>
            <a:lvl1pPr algn="ctr" defTabSz="804545">
              <a:lnSpc>
                <a:spcPct val="100000"/>
              </a:lnSpc>
              <a:defRPr sz="3400" b="1">
                <a:solidFill>
                  <a:srgbClr val="4F6228"/>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目錄</a:t>
            </a:r>
          </a:p>
        </p:txBody>
      </p:sp>
      <p:sp>
        <p:nvSpPr>
          <p:cNvPr id="278" name="TextBox 7"/>
          <p:cNvSpPr txBox="1"/>
          <p:nvPr/>
        </p:nvSpPr>
        <p:spPr>
          <a:xfrm>
            <a:off x="3590810" y="1817062"/>
            <a:ext cx="5316469" cy="4524311"/>
          </a:xfrm>
          <a:prstGeom prst="rect">
            <a:avLst/>
          </a:prstGeom>
          <a:ln w="12700">
            <a:miter lim="400000"/>
          </a:ln>
        </p:spPr>
        <p:txBody>
          <a:bodyPr lIns="45718" tIns="45718" rIns="45718" bIns="45718">
            <a:spAutoFit/>
          </a:bodyPr>
          <a:lstStyle/>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smtClean="0"/>
              <a:t>1、</a:t>
            </a:r>
            <a:r>
              <a:rPr lang="en-US" altLang="zh-CN" dirty="0" smtClean="0"/>
              <a:t>Introduction</a:t>
            </a:r>
            <a:r>
              <a:rPr lang="zh-CN" altLang="en-US" dirty="0" smtClean="0"/>
              <a:t> </a:t>
            </a:r>
            <a:r>
              <a:rPr lang="en-US" altLang="zh-CN" dirty="0" smtClean="0"/>
              <a:t>of</a:t>
            </a:r>
            <a:r>
              <a:rPr lang="zh-CN" altLang="en-US" dirty="0" smtClean="0"/>
              <a:t> </a:t>
            </a:r>
            <a:r>
              <a:rPr lang="en-US" altLang="zh-CN" dirty="0" smtClean="0"/>
              <a:t>Technology</a:t>
            </a:r>
            <a:r>
              <a:rPr lang="zh-CN" altLang="en-US" dirty="0" smtClean="0"/>
              <a:t>                   </a:t>
            </a:r>
            <a:endParaRPr lang="en-US" altLang="zh-CN" dirty="0" smtClean="0"/>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dirty="0"/>
              <a:t> </a:t>
            </a:r>
            <a:r>
              <a:rPr lang="zh-CN" altLang="en-US" dirty="0" smtClean="0"/>
              <a:t>    </a:t>
            </a:r>
            <a:r>
              <a:rPr lang="en-US" altLang="zh-CN" dirty="0" smtClean="0"/>
              <a:t>Start-up——</a:t>
            </a:r>
            <a:r>
              <a:rPr lang="en-US" altLang="zh-CN" dirty="0" err="1" smtClean="0"/>
              <a:t>NetCraft</a:t>
            </a:r>
            <a:endParaRPr lang="en-US" dirty="0" smtClean="0"/>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smtClean="0"/>
              <a:t>2、Introduction </a:t>
            </a:r>
            <a:r>
              <a:rPr dirty="0"/>
              <a:t>of Product</a:t>
            </a:r>
          </a:p>
          <a:p>
            <a:pPr algn="just">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dirty="0"/>
              <a:t>3</a:t>
            </a:r>
            <a:r>
              <a:rPr lang="zh-CN" altLang="en-US" dirty="0" smtClean="0"/>
              <a:t>、</a:t>
            </a:r>
            <a:r>
              <a:rPr lang="en-US" altLang="zh-CN" dirty="0" smtClean="0"/>
              <a:t>Economic and social impact of                   </a:t>
            </a:r>
            <a:r>
              <a:rPr lang="zh-CN" altLang="en-US" dirty="0" smtClean="0"/>
              <a:t>                   </a:t>
            </a:r>
            <a:endParaRPr lang="en-US" altLang="zh-CN" dirty="0" smtClean="0"/>
          </a:p>
          <a:p>
            <a:pPr algn="just">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dirty="0" smtClean="0"/>
              <a:t>      </a:t>
            </a:r>
            <a:r>
              <a:rPr lang="en-US" altLang="zh-CN" dirty="0" err="1" smtClean="0"/>
              <a:t>NetCraft</a:t>
            </a:r>
            <a:endParaRPr lang="en-US" altLang="zh-CN" dirty="0" smtClean="0"/>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dirty="0" smtClean="0"/>
              <a:t>4</a:t>
            </a:r>
            <a:r>
              <a:rPr lang="zh-CN" altLang="en-US" dirty="0" smtClean="0"/>
              <a:t>、</a:t>
            </a:r>
            <a:r>
              <a:rPr lang="en-US" altLang="zh-CN" dirty="0"/>
              <a:t>Macro-environment of               </a:t>
            </a:r>
          </a:p>
          <a:p>
            <a:pPr>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dirty="0"/>
              <a:t>      Entrepreneurship</a:t>
            </a:r>
          </a:p>
          <a:p>
            <a:pPr algn="just">
              <a:lnSpc>
                <a:spcPct val="150000"/>
              </a:lnSpc>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en-US" dirty="0"/>
          </a:p>
        </p:txBody>
      </p:sp>
      <p:sp>
        <p:nvSpPr>
          <p:cNvPr id="279" name="矩形 8"/>
          <p:cNvSpPr/>
          <p:nvPr/>
        </p:nvSpPr>
        <p:spPr>
          <a:xfrm>
            <a:off x="3346451" y="2473325"/>
            <a:ext cx="114302" cy="2657475"/>
          </a:xfrm>
          <a:prstGeom prst="rect">
            <a:avLst/>
          </a:prstGeom>
          <a:solidFill>
            <a:srgbClr val="77933C"/>
          </a:solidFill>
          <a:ln w="12700">
            <a:miter lim="400000"/>
          </a:ln>
        </p:spPr>
        <p:txBody>
          <a:bodyPr lIns="45718" tIns="45718" rIns="45718" bIns="45718" anchor="ctr"/>
          <a:lstStyle/>
          <a:p>
            <a:pPr algn="ctr">
              <a:defRPr>
                <a:solidFill>
                  <a:srgbClr val="FFFFFF"/>
                </a:solidFill>
              </a:defRPr>
            </a:pPr>
            <a:endParaRP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文本框 8"/>
          <p:cNvSpPr txBox="1"/>
          <p:nvPr/>
        </p:nvSpPr>
        <p:spPr>
          <a:xfrm>
            <a:off x="1091126" y="34449"/>
            <a:ext cx="8061927"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Macao Business Environment</a:t>
            </a:r>
          </a:p>
        </p:txBody>
      </p:sp>
      <p:sp>
        <p:nvSpPr>
          <p:cNvPr id="309" name="一、Macao Business Environment…"/>
          <p:cNvSpPr txBox="1"/>
          <p:nvPr/>
        </p:nvSpPr>
        <p:spPr>
          <a:xfrm>
            <a:off x="546245" y="1164339"/>
            <a:ext cx="8497306" cy="5078309"/>
          </a:xfrm>
          <a:prstGeom prst="rect">
            <a:avLst/>
          </a:prstGeom>
          <a:ln w="12700">
            <a:miter lim="400000"/>
          </a:ln>
        </p:spPr>
        <p:txBody>
          <a:bodyPr lIns="45718" tIns="45718" rIns="45718" bIns="45718">
            <a:spAutoFit/>
          </a:bodyPr>
          <a:lstStyle/>
          <a:p>
            <a:pPr>
              <a:defRPr b="1">
                <a:solidFill>
                  <a:srgbClr val="C55A11"/>
                </a:solidFill>
              </a:defRPr>
            </a:pPr>
            <a:r>
              <a:rPr dirty="0"/>
              <a:t>Basic Information about Macao</a:t>
            </a:r>
          </a:p>
          <a:p>
            <a:r>
              <a:rPr dirty="0"/>
              <a:t>1、Macao is located on the south-eastern coast of China, along the west</a:t>
            </a:r>
          </a:p>
          <a:p>
            <a:r>
              <a:rPr dirty="0"/>
              <a:t>bank of the Pearl River estuary. It is 60km and 145km away from Hong Kong and Guangzhou respectively.</a:t>
            </a:r>
          </a:p>
          <a:p>
            <a:r>
              <a:rPr dirty="0"/>
              <a:t>2、Hong Kong-Zhuhai-Macao Bridge built</a:t>
            </a:r>
          </a:p>
          <a:p>
            <a:pPr>
              <a:defRPr b="1">
                <a:solidFill>
                  <a:srgbClr val="FF0000"/>
                </a:solidFill>
              </a:defRPr>
            </a:pPr>
            <a:endParaRPr dirty="0"/>
          </a:p>
          <a:p>
            <a:pPr>
              <a:defRPr b="1">
                <a:solidFill>
                  <a:srgbClr val="C55A11"/>
                </a:solidFill>
              </a:defRPr>
            </a:pPr>
            <a:r>
              <a:rPr dirty="0"/>
              <a:t>Development Orientation</a:t>
            </a:r>
          </a:p>
          <a:p>
            <a:r>
              <a:rPr dirty="0"/>
              <a:t>1、 World Tourism and Leisure Centre</a:t>
            </a:r>
          </a:p>
          <a:p>
            <a:r>
              <a:rPr dirty="0"/>
              <a:t>2、Commercial and Trade Co-operation Service Platform between China and Portuguese-speaking Countries</a:t>
            </a:r>
          </a:p>
          <a:p>
            <a:r>
              <a:rPr dirty="0"/>
              <a:t>3、Free port for international trade(Belt and Road)</a:t>
            </a:r>
          </a:p>
          <a:p>
            <a:pPr>
              <a:defRPr b="1">
                <a:solidFill>
                  <a:srgbClr val="FF0000"/>
                </a:solidFill>
              </a:defRPr>
            </a:pPr>
            <a:endParaRPr dirty="0"/>
          </a:p>
          <a:p>
            <a:pPr>
              <a:defRPr b="1">
                <a:solidFill>
                  <a:srgbClr val="C55A11"/>
                </a:solidFill>
              </a:defRPr>
            </a:pPr>
            <a:r>
              <a:rPr dirty="0"/>
              <a:t>Economic Situation</a:t>
            </a:r>
          </a:p>
          <a:p>
            <a:r>
              <a:rPr dirty="0"/>
              <a:t>1、Recorded stable economic growth(2017Nominal GDP:US$49.9</a:t>
            </a:r>
          </a:p>
          <a:p>
            <a:r>
              <a:rPr dirty="0"/>
              <a:t>billon)</a:t>
            </a:r>
          </a:p>
          <a:p>
            <a:r>
              <a:rPr dirty="0"/>
              <a:t>2、A low unemployment rate(2.0%)</a:t>
            </a:r>
          </a:p>
          <a:p>
            <a:r>
              <a:rPr dirty="0"/>
              <a:t>3、External Trade grew richer</a:t>
            </a:r>
          </a:p>
          <a:p>
            <a:r>
              <a:rPr dirty="0"/>
              <a:t>4、setting up more newly incorporated companies (5177 +13.9%)</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 name="圆角矩形 2"/>
          <p:cNvSpPr/>
          <p:nvPr/>
        </p:nvSpPr>
        <p:spPr>
          <a:xfrm>
            <a:off x="1836276" y="808684"/>
            <a:ext cx="647660" cy="305950"/>
          </a:xfrm>
          <a:prstGeom prst="roundRect">
            <a:avLst>
              <a:gd name="adj" fmla="val 16667"/>
            </a:avLst>
          </a:pr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312" name="圆角矩形 63"/>
          <p:cNvSpPr/>
          <p:nvPr/>
        </p:nvSpPr>
        <p:spPr>
          <a:xfrm>
            <a:off x="6453409" y="808684"/>
            <a:ext cx="647660" cy="305950"/>
          </a:xfrm>
          <a:prstGeom prst="roundRect">
            <a:avLst>
              <a:gd name="adj" fmla="val 16667"/>
            </a:avLst>
          </a:pr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313" name="圆角矩形 64"/>
          <p:cNvSpPr/>
          <p:nvPr/>
        </p:nvSpPr>
        <p:spPr>
          <a:xfrm>
            <a:off x="1836276" y="5888577"/>
            <a:ext cx="647660" cy="305950"/>
          </a:xfrm>
          <a:prstGeom prst="roundRect">
            <a:avLst>
              <a:gd name="adj" fmla="val 16667"/>
            </a:avLst>
          </a:pr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314" name="圆角矩形 65"/>
          <p:cNvSpPr/>
          <p:nvPr/>
        </p:nvSpPr>
        <p:spPr>
          <a:xfrm>
            <a:off x="6558543" y="5983994"/>
            <a:ext cx="647660" cy="305950"/>
          </a:xfrm>
          <a:prstGeom prst="roundRect">
            <a:avLst>
              <a:gd name="adj" fmla="val 16667"/>
            </a:avLst>
          </a:prstGeom>
          <a:solidFill>
            <a:srgbClr val="A9D18E"/>
          </a:solidFill>
          <a:ln w="12700">
            <a:miter lim="400000"/>
          </a:ln>
        </p:spPr>
        <p:txBody>
          <a:bodyPr lIns="45718" tIns="45718" rIns="45718" bIns="45718" anchor="ctr"/>
          <a:lstStyle/>
          <a:p>
            <a:pPr algn="ctr">
              <a:defRPr>
                <a:solidFill>
                  <a:srgbClr val="FFFFFF"/>
                </a:solidFill>
              </a:defRPr>
            </a:pPr>
            <a:endParaRPr/>
          </a:p>
        </p:txBody>
      </p:sp>
      <p:sp>
        <p:nvSpPr>
          <p:cNvPr id="315" name="圆角矩形 77"/>
          <p:cNvSpPr/>
          <p:nvPr/>
        </p:nvSpPr>
        <p:spPr>
          <a:xfrm>
            <a:off x="2813953" y="2075543"/>
            <a:ext cx="3439887" cy="3164116"/>
          </a:xfrm>
          <a:prstGeom prst="roundRect">
            <a:avLst>
              <a:gd name="adj" fmla="val 16667"/>
            </a:avLst>
          </a:prstGeom>
          <a:solidFill>
            <a:srgbClr val="FFF2CC"/>
          </a:solidFill>
          <a:ln w="38100">
            <a:solidFill>
              <a:srgbClr val="548235"/>
            </a:solidFill>
            <a:prstDash val="dash"/>
            <a:miter/>
          </a:ln>
        </p:spPr>
        <p:txBody>
          <a:bodyPr lIns="45718" tIns="45718" rIns="45718" bIns="45718" anchor="ctr"/>
          <a:lstStyle/>
          <a:p>
            <a:pPr algn="ctr">
              <a:defRPr>
                <a:solidFill>
                  <a:srgbClr val="FFFFFF"/>
                </a:solidFill>
              </a:defRPr>
            </a:pPr>
            <a:endParaRPr/>
          </a:p>
        </p:txBody>
      </p:sp>
      <p:sp>
        <p:nvSpPr>
          <p:cNvPr id="316" name="文本框 4"/>
          <p:cNvSpPr txBox="1"/>
          <p:nvPr/>
        </p:nvSpPr>
        <p:spPr>
          <a:xfrm>
            <a:off x="1127125" y="25398"/>
            <a:ext cx="5284269"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Economic Situation</a:t>
            </a:r>
          </a:p>
        </p:txBody>
      </p:sp>
      <p:sp>
        <p:nvSpPr>
          <p:cNvPr id="317" name="圆角矩形 53"/>
          <p:cNvSpPr/>
          <p:nvPr/>
        </p:nvSpPr>
        <p:spPr>
          <a:xfrm>
            <a:off x="975623" y="1153822"/>
            <a:ext cx="2893567" cy="2144429"/>
          </a:xfrm>
          <a:prstGeom prst="roundRect">
            <a:avLst>
              <a:gd name="adj" fmla="val 14023"/>
            </a:avLst>
          </a:prstGeom>
          <a:solidFill>
            <a:srgbClr val="D0CECE"/>
          </a:solidFill>
          <a:ln w="12700">
            <a:miter lim="400000"/>
          </a:ln>
        </p:spPr>
        <p:txBody>
          <a:bodyPr lIns="45718" tIns="45718" rIns="45718" bIns="45718" anchor="ctr"/>
          <a:lstStyle/>
          <a:p>
            <a:pPr algn="ctr">
              <a:defRPr>
                <a:solidFill>
                  <a:srgbClr val="FFFFFF"/>
                </a:solidFill>
              </a:defRPr>
            </a:pPr>
            <a:endParaRPr/>
          </a:p>
        </p:txBody>
      </p:sp>
      <p:sp>
        <p:nvSpPr>
          <p:cNvPr id="318" name="圆角矩形 55"/>
          <p:cNvSpPr/>
          <p:nvPr/>
        </p:nvSpPr>
        <p:spPr>
          <a:xfrm>
            <a:off x="1337769" y="1546867"/>
            <a:ext cx="2103122" cy="1278573"/>
          </a:xfrm>
          <a:prstGeom prst="roundRect">
            <a:avLst>
              <a:gd name="adj" fmla="val 16667"/>
            </a:avLst>
          </a:prstGeom>
          <a:solidFill>
            <a:srgbClr val="FF9933">
              <a:alpha val="44706"/>
            </a:srgbClr>
          </a:solidFill>
          <a:ln w="12700">
            <a:miter lim="400000"/>
          </a:ln>
        </p:spPr>
        <p:txBody>
          <a:bodyPr lIns="45718" tIns="45718" rIns="45718" bIns="45718" anchor="ctr"/>
          <a:lstStyle/>
          <a:p>
            <a:pPr algn="ctr">
              <a:defRPr>
                <a:solidFill>
                  <a:srgbClr val="FFFFFF"/>
                </a:solidFill>
              </a:defRPr>
            </a:pPr>
            <a:endParaRPr/>
          </a:p>
        </p:txBody>
      </p:sp>
      <p:sp>
        <p:nvSpPr>
          <p:cNvPr id="319" name="TextBox 56"/>
          <p:cNvSpPr txBox="1"/>
          <p:nvPr/>
        </p:nvSpPr>
        <p:spPr>
          <a:xfrm>
            <a:off x="1403768" y="1458504"/>
            <a:ext cx="2210823" cy="993139"/>
          </a:xfrm>
          <a:prstGeom prst="rect">
            <a:avLst/>
          </a:prstGeom>
          <a:ln w="12700">
            <a:miter lim="400000"/>
          </a:ln>
        </p:spPr>
        <p:txBody>
          <a:bodyPr lIns="45718" tIns="45718" rIns="45718" bIns="45718">
            <a:spAutoFit/>
          </a:bodyPr>
          <a:lstStyle/>
          <a:p>
            <a: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a:p>
          <a:p>
            <a: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t>2017Nominal GDP：</a:t>
            </a:r>
          </a:p>
          <a:p>
            <a: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t>US$49·9 billion</a:t>
            </a:r>
          </a:p>
          <a:p>
            <a: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t>Inflation Rate：1.23%</a:t>
            </a:r>
          </a:p>
        </p:txBody>
      </p:sp>
      <p:sp>
        <p:nvSpPr>
          <p:cNvPr id="320" name="圆角矩形 57"/>
          <p:cNvSpPr/>
          <p:nvPr/>
        </p:nvSpPr>
        <p:spPr>
          <a:xfrm>
            <a:off x="5343085" y="1095527"/>
            <a:ext cx="2868309" cy="2181252"/>
          </a:xfrm>
          <a:prstGeom prst="roundRect">
            <a:avLst>
              <a:gd name="adj" fmla="val 12978"/>
            </a:avLst>
          </a:prstGeom>
          <a:solidFill>
            <a:srgbClr val="D0CECE"/>
          </a:solidFill>
          <a:ln w="12700">
            <a:miter lim="400000"/>
          </a:ln>
        </p:spPr>
        <p:txBody>
          <a:bodyPr lIns="45718" tIns="45718" rIns="45718" bIns="45718" anchor="ctr"/>
          <a:lstStyle/>
          <a:p>
            <a:pPr algn="ctr">
              <a:defRPr>
                <a:solidFill>
                  <a:srgbClr val="FFFFFF"/>
                </a:solidFill>
              </a:defRPr>
            </a:pPr>
            <a:endParaRPr/>
          </a:p>
        </p:txBody>
      </p:sp>
      <p:sp>
        <p:nvSpPr>
          <p:cNvPr id="321" name="圆角矩形 58"/>
          <p:cNvSpPr/>
          <p:nvPr/>
        </p:nvSpPr>
        <p:spPr>
          <a:xfrm>
            <a:off x="5725678" y="1546867"/>
            <a:ext cx="2103123" cy="1278574"/>
          </a:xfrm>
          <a:prstGeom prst="roundRect">
            <a:avLst>
              <a:gd name="adj" fmla="val 16667"/>
            </a:avLst>
          </a:prstGeom>
          <a:solidFill>
            <a:srgbClr val="FF9933">
              <a:alpha val="44706"/>
            </a:srgbClr>
          </a:solidFill>
          <a:ln w="12700">
            <a:miter lim="400000"/>
          </a:ln>
        </p:spPr>
        <p:txBody>
          <a:bodyPr lIns="45718" tIns="45718" rIns="45718" bIns="45718" anchor="ctr"/>
          <a:lstStyle/>
          <a:p>
            <a:pPr algn="ctr">
              <a:defRPr>
                <a:solidFill>
                  <a:srgbClr val="FFFFFF"/>
                </a:solidFill>
              </a:defRPr>
            </a:pPr>
            <a:endParaRPr/>
          </a:p>
        </p:txBody>
      </p:sp>
      <p:sp>
        <p:nvSpPr>
          <p:cNvPr id="322" name="TextBox 60"/>
          <p:cNvSpPr txBox="1"/>
          <p:nvPr/>
        </p:nvSpPr>
        <p:spPr>
          <a:xfrm>
            <a:off x="5680029" y="1475380"/>
            <a:ext cx="3065608" cy="1200325"/>
          </a:xfrm>
          <a:prstGeom prst="rect">
            <a:avLst/>
          </a:prstGeom>
          <a:ln w="12700">
            <a:miter lim="400000"/>
          </a:ln>
        </p:spPr>
        <p:txBody>
          <a:bodyPr lIns="45718" tIns="45718" rIns="45718" bIns="45718">
            <a:spAutoFit/>
          </a:bodyPr>
          <a:lstStyle/>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dirty="0"/>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Unemployment Rate of Local Residents:2.7%</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Non-resident workers:179,456</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1.02%)</a:t>
            </a:r>
          </a:p>
        </p:txBody>
      </p:sp>
      <p:sp>
        <p:nvSpPr>
          <p:cNvPr id="323" name="圆角矩形 66"/>
          <p:cNvSpPr/>
          <p:nvPr/>
        </p:nvSpPr>
        <p:spPr>
          <a:xfrm>
            <a:off x="673338" y="3843911"/>
            <a:ext cx="2973531" cy="2011327"/>
          </a:xfrm>
          <a:prstGeom prst="roundRect">
            <a:avLst>
              <a:gd name="adj" fmla="val 14981"/>
            </a:avLst>
          </a:prstGeom>
          <a:solidFill>
            <a:srgbClr val="D0CECE"/>
          </a:solidFill>
          <a:ln w="12700">
            <a:miter lim="400000"/>
          </a:ln>
        </p:spPr>
        <p:txBody>
          <a:bodyPr lIns="45718" tIns="45718" rIns="45718" bIns="45718" anchor="ctr"/>
          <a:lstStyle/>
          <a:p>
            <a:pPr algn="ctr">
              <a:defRPr>
                <a:solidFill>
                  <a:srgbClr val="FFFFFF"/>
                </a:solidFill>
              </a:defRPr>
            </a:pPr>
            <a:endParaRPr/>
          </a:p>
        </p:txBody>
      </p:sp>
      <p:grpSp>
        <p:nvGrpSpPr>
          <p:cNvPr id="326" name="圆角矩形 67"/>
          <p:cNvGrpSpPr/>
          <p:nvPr/>
        </p:nvGrpSpPr>
        <p:grpSpPr>
          <a:xfrm>
            <a:off x="1127125" y="4219972"/>
            <a:ext cx="2103123" cy="1278574"/>
            <a:chOff x="0" y="0"/>
            <a:chExt cx="2103121" cy="1278573"/>
          </a:xfrm>
        </p:grpSpPr>
        <p:sp>
          <p:nvSpPr>
            <p:cNvPr id="324" name="圆角矩形"/>
            <p:cNvSpPr/>
            <p:nvPr/>
          </p:nvSpPr>
          <p:spPr>
            <a:xfrm>
              <a:off x="0" y="0"/>
              <a:ext cx="2103122" cy="1278574"/>
            </a:xfrm>
            <a:prstGeom prst="roundRect">
              <a:avLst>
                <a:gd name="adj" fmla="val 16667"/>
              </a:avLst>
            </a:prstGeom>
            <a:solidFill>
              <a:srgbClr val="FF9933">
                <a:alpha val="44706"/>
              </a:srgbClr>
            </a:solidFill>
            <a:ln w="12700" cap="flat">
              <a:noFill/>
              <a:miter lim="400000"/>
            </a:ln>
            <a:effectLst/>
          </p:spPr>
          <p:txBody>
            <a:bodyPr wrap="square" lIns="45718" tIns="45718" rIns="45718" bIns="45718" numCol="1" anchor="ctr">
              <a:noAutofit/>
            </a:bodyPr>
            <a:lstStyle/>
            <a:p>
              <a: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a:p>
          </p:txBody>
        </p:sp>
        <p:sp>
          <p:nvSpPr>
            <p:cNvPr id="325" name="Newly Incorpoated                    Companies 5，177（+13·9%）"/>
            <p:cNvSpPr txBox="1"/>
            <p:nvPr/>
          </p:nvSpPr>
          <p:spPr>
            <a:xfrm>
              <a:off x="62414" y="249397"/>
              <a:ext cx="1978293" cy="779779"/>
            </a:xfrm>
            <a:prstGeom prst="rect">
              <a:avLst/>
            </a:prstGeom>
            <a:noFill/>
            <a:ln w="12700" cap="flat">
              <a:noFill/>
              <a:miter lim="400000"/>
            </a:ln>
            <a:effectLst/>
          </p:spPr>
          <p:txBody>
            <a:bodyPr wrap="square" lIns="45718" tIns="45718" rIns="45718" bIns="45718" numCol="1" anchor="ctr">
              <a:spAutoFit/>
            </a:bodyPr>
            <a:lstStyle>
              <a:lvl1pPr>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Newly Incorpoated                    Companies 5，177（+13·9%）</a:t>
              </a:r>
            </a:p>
          </p:txBody>
        </p:sp>
      </p:grpSp>
      <p:grpSp>
        <p:nvGrpSpPr>
          <p:cNvPr id="329" name="圆角矩形 72"/>
          <p:cNvGrpSpPr/>
          <p:nvPr/>
        </p:nvGrpSpPr>
        <p:grpSpPr>
          <a:xfrm>
            <a:off x="5444728" y="3876844"/>
            <a:ext cx="3109443" cy="2059591"/>
            <a:chOff x="0" y="0"/>
            <a:chExt cx="3109441" cy="2059589"/>
          </a:xfrm>
        </p:grpSpPr>
        <p:sp>
          <p:nvSpPr>
            <p:cNvPr id="327" name="圆角矩形"/>
            <p:cNvSpPr/>
            <p:nvPr/>
          </p:nvSpPr>
          <p:spPr>
            <a:xfrm>
              <a:off x="0" y="0"/>
              <a:ext cx="3109442" cy="2059590"/>
            </a:xfrm>
            <a:prstGeom prst="roundRect">
              <a:avLst>
                <a:gd name="adj" fmla="val 13773"/>
              </a:avLst>
            </a:prstGeom>
            <a:solidFill>
              <a:srgbClr val="D0CECE"/>
            </a:solidFill>
            <a:ln w="12700" cap="flat">
              <a:noFill/>
              <a:miter lim="400000"/>
            </a:ln>
            <a:effectLst/>
          </p:spPr>
          <p:txBody>
            <a:bodyPr wrap="square" lIns="45718" tIns="45718" rIns="45718" bIns="45718" numCol="1" anchor="ctr">
              <a:noAutofit/>
            </a:bodyPr>
            <a:lstStyle/>
            <a:p>
              <a:pPr algn="ctr">
                <a:defRPr>
                  <a:solidFill>
                    <a:srgbClr val="FFFFFF"/>
                  </a:solidFill>
                </a:defRPr>
              </a:pPr>
              <a:endParaRPr/>
            </a:p>
          </p:txBody>
        </p:sp>
        <p:sp>
          <p:nvSpPr>
            <p:cNvPr id="328" name="o"/>
            <p:cNvSpPr txBox="1"/>
            <p:nvPr/>
          </p:nvSpPr>
          <p:spPr>
            <a:xfrm>
              <a:off x="83083" y="850725"/>
              <a:ext cx="2943276" cy="358139"/>
            </a:xfrm>
            <a:prstGeom prst="rect">
              <a:avLst/>
            </a:prstGeom>
            <a:noFill/>
            <a:ln w="12700" cap="flat">
              <a:noFill/>
              <a:miter lim="400000"/>
            </a:ln>
            <a:effectLst/>
          </p:spPr>
          <p:txBody>
            <a:bodyPr wrap="square" lIns="45718" tIns="45718" rIns="45718" bIns="45718" numCol="1" anchor="ctr">
              <a:spAutoFit/>
            </a:bodyPr>
            <a:lstStyle>
              <a:lvl1pPr algn="ctr">
                <a:defRPr>
                  <a:solidFill>
                    <a:srgbClr val="FFFFFF"/>
                  </a:solidFill>
                </a:defRPr>
              </a:lvl1pPr>
            </a:lstStyle>
            <a:p>
              <a:r>
                <a:t>o</a:t>
              </a:r>
            </a:p>
          </p:txBody>
        </p:sp>
      </p:grpSp>
      <p:sp>
        <p:nvSpPr>
          <p:cNvPr id="330" name="圆角矩形 73"/>
          <p:cNvSpPr/>
          <p:nvPr/>
        </p:nvSpPr>
        <p:spPr>
          <a:xfrm>
            <a:off x="5802002" y="4256795"/>
            <a:ext cx="1041402" cy="1278574"/>
          </a:xfrm>
          <a:prstGeom prst="roundRect">
            <a:avLst>
              <a:gd name="adj" fmla="val 16667"/>
            </a:avLst>
          </a:prstGeom>
          <a:solidFill>
            <a:srgbClr val="FF9933">
              <a:alpha val="44706"/>
            </a:srgbClr>
          </a:solidFill>
          <a:ln w="12700">
            <a:miter lim="400000"/>
          </a:ln>
        </p:spPr>
        <p:txBody>
          <a:bodyPr lIns="45718" tIns="45718" rIns="45718" bIns="45718" anchor="ctr"/>
          <a:lstStyle/>
          <a:p>
            <a:pPr algn="ctr">
              <a:defRPr>
                <a:solidFill>
                  <a:srgbClr val="FFFFFF"/>
                </a:solidFill>
              </a:defRPr>
            </a:pPr>
            <a:endParaRPr/>
          </a:p>
        </p:txBody>
      </p:sp>
      <p:sp>
        <p:nvSpPr>
          <p:cNvPr id="331" name="圆角矩形 74"/>
          <p:cNvSpPr/>
          <p:nvPr/>
        </p:nvSpPr>
        <p:spPr>
          <a:xfrm>
            <a:off x="7085714" y="4300860"/>
            <a:ext cx="1041402" cy="1278574"/>
          </a:xfrm>
          <a:prstGeom prst="roundRect">
            <a:avLst>
              <a:gd name="adj" fmla="val 16667"/>
            </a:avLst>
          </a:prstGeom>
          <a:solidFill>
            <a:srgbClr val="FF9933">
              <a:alpha val="44706"/>
            </a:srgbClr>
          </a:solidFill>
          <a:ln w="12700">
            <a:miter lim="400000"/>
          </a:ln>
        </p:spPr>
        <p:txBody>
          <a:bodyPr lIns="45718" tIns="45718" rIns="45718" bIns="45718" anchor="ctr"/>
          <a:lstStyle/>
          <a:p>
            <a:pPr algn="ctr">
              <a:defRPr>
                <a:solidFill>
                  <a:srgbClr val="FFFFFF"/>
                </a:solidFill>
              </a:defRPr>
            </a:pPr>
            <a:endParaRPr/>
          </a:p>
        </p:txBody>
      </p:sp>
      <p:grpSp>
        <p:nvGrpSpPr>
          <p:cNvPr id="334" name="圆角矩形 78"/>
          <p:cNvGrpSpPr/>
          <p:nvPr/>
        </p:nvGrpSpPr>
        <p:grpSpPr>
          <a:xfrm>
            <a:off x="3510638" y="2743200"/>
            <a:ext cx="2075545" cy="1909149"/>
            <a:chOff x="0" y="0"/>
            <a:chExt cx="2075544" cy="1909148"/>
          </a:xfrm>
        </p:grpSpPr>
        <p:sp>
          <p:nvSpPr>
            <p:cNvPr id="332" name="圆角矩形"/>
            <p:cNvSpPr/>
            <p:nvPr/>
          </p:nvSpPr>
          <p:spPr>
            <a:xfrm>
              <a:off x="0" y="0"/>
              <a:ext cx="2075545" cy="1909149"/>
            </a:xfrm>
            <a:prstGeom prst="roundRect">
              <a:avLst>
                <a:gd name="adj" fmla="val 16667"/>
              </a:avLst>
            </a:prstGeom>
            <a:solidFill>
              <a:srgbClr val="F8CBAD"/>
            </a:solidFill>
            <a:ln w="38100" cap="flat">
              <a:solidFill>
                <a:srgbClr val="C55A11"/>
              </a:solidFill>
              <a:prstDash val="dash"/>
              <a:miter lim="800000"/>
            </a:ln>
            <a:effectLst/>
          </p:spPr>
          <p:txBody>
            <a:bodyPr wrap="square" lIns="45718" tIns="45718" rIns="45718" bIns="45718" numCol="1" anchor="ctr">
              <a:noAutofit/>
            </a:bodyPr>
            <a:lstStyle/>
            <a:p>
              <a:pPr algn="ctr">
                <a:defRPr>
                  <a:solidFill>
                    <a:srgbClr val="FFFFFF"/>
                  </a:solidFill>
                </a:defRPr>
              </a:pPr>
              <a:endParaRPr/>
            </a:p>
          </p:txBody>
        </p:sp>
        <p:sp>
          <p:nvSpPr>
            <p:cNvPr id="333" name="Macroeconomy"/>
            <p:cNvSpPr txBox="1"/>
            <p:nvPr/>
          </p:nvSpPr>
          <p:spPr>
            <a:xfrm>
              <a:off x="93197" y="775505"/>
              <a:ext cx="1889150" cy="358139"/>
            </a:xfrm>
            <a:prstGeom prst="rect">
              <a:avLst/>
            </a:prstGeom>
            <a:noFill/>
            <a:ln w="12700" cap="flat">
              <a:noFill/>
              <a:miter lim="400000"/>
            </a:ln>
            <a:effectLst/>
          </p:spPr>
          <p:txBody>
            <a:bodyPr wrap="square" lIns="45718" tIns="45718" rIns="45718" bIns="45718" numCol="1" anchor="ctr">
              <a:spAutoFit/>
            </a:bodyPr>
            <a:lstStyle>
              <a:lvl1pPr algn="ctr">
                <a:defRPr>
                  <a:solidFill>
                    <a:srgbClr val="FFFFFF"/>
                  </a:solidFill>
                </a:defRPr>
              </a:lvl1pPr>
            </a:lstStyle>
            <a:p>
              <a:r>
                <a:t>Macroeconomy </a:t>
              </a:r>
            </a:p>
          </p:txBody>
        </p:sp>
      </p:grpSp>
      <p:sp>
        <p:nvSpPr>
          <p:cNvPr id="335" name="文本框 1"/>
          <p:cNvSpPr txBox="1"/>
          <p:nvPr/>
        </p:nvSpPr>
        <p:spPr>
          <a:xfrm>
            <a:off x="975623" y="749797"/>
            <a:ext cx="2235687" cy="370839"/>
          </a:xfrm>
          <a:prstGeom prst="rect">
            <a:avLst/>
          </a:prstGeom>
          <a:ln w="12700">
            <a:miter lim="400000"/>
          </a:ln>
        </p:spPr>
        <p:txBody>
          <a:bodyPr lIns="45718" tIns="45718" rIns="45718" bIns="45718">
            <a:spAutoFit/>
          </a:bodyPr>
          <a:lstStyle>
            <a:lvl1pPr>
              <a:defRPr b="1">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1.Macroeconomy</a:t>
            </a:r>
          </a:p>
        </p:txBody>
      </p:sp>
      <p:sp>
        <p:nvSpPr>
          <p:cNvPr id="336" name="文本框 59"/>
          <p:cNvSpPr txBox="1"/>
          <p:nvPr/>
        </p:nvSpPr>
        <p:spPr>
          <a:xfrm>
            <a:off x="5725678" y="776237"/>
            <a:ext cx="2024616" cy="370839"/>
          </a:xfrm>
          <a:prstGeom prst="rect">
            <a:avLst/>
          </a:prstGeom>
          <a:ln w="12700">
            <a:miter lim="400000"/>
          </a:ln>
        </p:spPr>
        <p:txBody>
          <a:bodyPr lIns="45718" tIns="45718" rIns="45718" bIns="45718">
            <a:spAutoFit/>
          </a:bodyPr>
          <a:lstStyle>
            <a:lvl1pPr>
              <a:defRPr b="1">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2.Labour Market</a:t>
            </a:r>
          </a:p>
        </p:txBody>
      </p:sp>
      <p:sp>
        <p:nvSpPr>
          <p:cNvPr id="337" name="文本框 61"/>
          <p:cNvSpPr txBox="1"/>
          <p:nvPr/>
        </p:nvSpPr>
        <p:spPr>
          <a:xfrm>
            <a:off x="1531461" y="5856133"/>
            <a:ext cx="1172263" cy="370839"/>
          </a:xfrm>
          <a:prstGeom prst="rect">
            <a:avLst/>
          </a:prstGeom>
          <a:ln w="12700">
            <a:miter lim="400000"/>
          </a:ln>
        </p:spPr>
        <p:txBody>
          <a:bodyPr lIns="45718" tIns="45718" rIns="45718" bIns="45718">
            <a:spAutoFit/>
          </a:bodyPr>
          <a:lstStyle>
            <a:lvl1pPr>
              <a:defRPr b="1">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3.Others</a:t>
            </a:r>
          </a:p>
        </p:txBody>
      </p:sp>
      <p:sp>
        <p:nvSpPr>
          <p:cNvPr id="338" name="文本框 62"/>
          <p:cNvSpPr txBox="1"/>
          <p:nvPr/>
        </p:nvSpPr>
        <p:spPr>
          <a:xfrm>
            <a:off x="5918809" y="5899692"/>
            <a:ext cx="2063432" cy="370839"/>
          </a:xfrm>
          <a:prstGeom prst="rect">
            <a:avLst/>
          </a:prstGeom>
          <a:ln w="12700">
            <a:miter lim="400000"/>
          </a:ln>
        </p:spPr>
        <p:txBody>
          <a:bodyPr lIns="45718" tIns="45718" rIns="45718" bIns="45718">
            <a:spAutoFit/>
          </a:bodyPr>
          <a:lstStyle>
            <a:lvl1pPr>
              <a:defRPr b="1">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4.External Trade</a:t>
            </a:r>
          </a:p>
        </p:txBody>
      </p:sp>
      <p:sp>
        <p:nvSpPr>
          <p:cNvPr id="339" name="Goods…"/>
          <p:cNvSpPr txBox="1"/>
          <p:nvPr/>
        </p:nvSpPr>
        <p:spPr>
          <a:xfrm>
            <a:off x="5817209" y="4026580"/>
            <a:ext cx="1133316" cy="1808480"/>
          </a:xfrm>
          <a:prstGeom prst="rect">
            <a:avLst/>
          </a:prstGeom>
          <a:ln w="12700">
            <a:miter lim="400000"/>
          </a:ln>
        </p:spPr>
        <p:txBody>
          <a:bodyPr lIns="45718" tIns="45718" rIns="45718" bIns="45718">
            <a:spAutoFit/>
          </a:bodyPr>
          <a:lstStyle/>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Goods</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Imports：US$9.38    </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billion(+6.3%)</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ExportskUS$ bi l lion      1(+12.3%)</a:t>
            </a:r>
          </a:p>
        </p:txBody>
      </p:sp>
      <p:sp>
        <p:nvSpPr>
          <p:cNvPr id="340" name="Services…"/>
          <p:cNvSpPr txBox="1"/>
          <p:nvPr/>
        </p:nvSpPr>
        <p:spPr>
          <a:xfrm>
            <a:off x="7154577" y="4063397"/>
            <a:ext cx="922417" cy="1549399"/>
          </a:xfrm>
          <a:prstGeom prst="rect">
            <a:avLst/>
          </a:prstGeom>
          <a:ln w="12700">
            <a:miter lim="400000"/>
          </a:ln>
        </p:spPr>
        <p:txBody>
          <a:bodyPr lIns="45718" tIns="45718" rIns="45718" bIns="45718">
            <a:spAutoFit/>
          </a:bodyPr>
          <a:lstStyle/>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Services</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Imports:US$4·31billon</a:t>
            </a:r>
          </a:p>
          <a:p>
            <a:pPr indent="87630">
              <a:lnSpc>
                <a:spcPct val="120000"/>
              </a:lnSpc>
              <a:defRPr sz="1200" b="1">
                <a:latin typeface="微软雅黑" panose="020B0503020204020204" charset="-122"/>
                <a:ea typeface="微软雅黑" panose="020B0503020204020204" charset="-122"/>
                <a:cs typeface="微软雅黑" panose="020B0503020204020204" charset="-122"/>
                <a:sym typeface="微软雅黑" panose="020B0503020204020204" charset="-122"/>
              </a:defRPr>
            </a:pPr>
            <a:r>
              <a:rPr dirty="0"/>
              <a:t>Exports:US$37·69billion</a:t>
            </a:r>
          </a:p>
        </p:txBody>
      </p:sp>
      <p:sp>
        <p:nvSpPr>
          <p:cNvPr id="2" name="矩形 1"/>
          <p:cNvSpPr/>
          <p:nvPr/>
        </p:nvSpPr>
        <p:spPr>
          <a:xfrm>
            <a:off x="3005040" y="6279254"/>
            <a:ext cx="4723275" cy="523220"/>
          </a:xfrm>
          <a:prstGeom prst="rect">
            <a:avLst/>
          </a:prstGeom>
        </p:spPr>
        <p:txBody>
          <a:bodyPr wrap="square">
            <a:spAutoFit/>
          </a:bodyPr>
          <a:lstStyle/>
          <a:p>
            <a:r>
              <a:rPr lang="en-US" altLang="zh-CN" sz="1400" dirty="0">
                <a:latin typeface="Helvetica Neue" charset="0"/>
              </a:rPr>
              <a:t>Data source</a:t>
            </a:r>
            <a:r>
              <a:rPr lang="zh-CN" altLang="en-US" sz="1400" dirty="0">
                <a:latin typeface="Helvetica Neue" charset="0"/>
              </a:rPr>
              <a:t>：</a:t>
            </a:r>
            <a:r>
              <a:rPr lang="en-US" altLang="zh-CN" sz="1400" dirty="0">
                <a:latin typeface="Helvetica Neue" charset="0"/>
              </a:rPr>
              <a:t>Macao Tourism Data </a:t>
            </a:r>
            <a:r>
              <a:rPr lang="en-US" altLang="zh-CN" sz="1400" dirty="0" smtClean="0">
                <a:latin typeface="Helvetica Neue" charset="0"/>
              </a:rPr>
              <a:t>plus </a:t>
            </a:r>
            <a:r>
              <a:rPr lang="en-US" altLang="zh-CN" sz="1400" dirty="0">
                <a:solidFill>
                  <a:srgbClr val="00A2FF"/>
                </a:solidFill>
                <a:latin typeface="Helvetica Neue" charset="0"/>
                <a:hlinkClick r:id="rId2"/>
              </a:rPr>
              <a:t>https://dataplus.macaotourism.gov.mo</a:t>
            </a:r>
            <a:endParaRPr lang="en-US" altLang="zh-CN" sz="1400" dirty="0">
              <a:latin typeface="Helvetica Neue" charset="0"/>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 name="矩形 38"/>
          <p:cNvSpPr/>
          <p:nvPr/>
        </p:nvSpPr>
        <p:spPr>
          <a:xfrm>
            <a:off x="-1" y="3101705"/>
            <a:ext cx="9142415" cy="3754710"/>
          </a:xfrm>
          <a:prstGeom prst="rect">
            <a:avLst/>
          </a:prstGeom>
          <a:solidFill>
            <a:srgbClr val="F4B183">
              <a:alpha val="38000"/>
            </a:srgbClr>
          </a:solidFill>
          <a:ln w="12700">
            <a:miter lim="400000"/>
          </a:ln>
        </p:spPr>
        <p:txBody>
          <a:bodyPr lIns="45718" tIns="45718" rIns="45718" bIns="45718" anchor="ctr"/>
          <a:lstStyle/>
          <a:p>
            <a:pPr algn="ctr">
              <a:defRPr>
                <a:solidFill>
                  <a:srgbClr val="FFFFFF"/>
                </a:solidFill>
              </a:defRPr>
            </a:pPr>
            <a:endParaRPr/>
          </a:p>
        </p:txBody>
      </p:sp>
      <p:sp>
        <p:nvSpPr>
          <p:cNvPr id="343" name="文本框 8"/>
          <p:cNvSpPr txBox="1"/>
          <p:nvPr/>
        </p:nvSpPr>
        <p:spPr>
          <a:xfrm>
            <a:off x="1053619" y="34449"/>
            <a:ext cx="8320305" cy="584771"/>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en-US" altLang="zh-CN" dirty="0" smtClean="0"/>
              <a:t>G</a:t>
            </a:r>
            <a:r>
              <a:rPr dirty="0" smtClean="0"/>
              <a:t>overnment </a:t>
            </a:r>
            <a:r>
              <a:rPr lang="en-US" altLang="zh-CN" dirty="0" smtClean="0"/>
              <a:t>P</a:t>
            </a:r>
            <a:r>
              <a:rPr dirty="0" smtClean="0"/>
              <a:t>olicy</a:t>
            </a:r>
            <a:endParaRPr dirty="0"/>
          </a:p>
        </p:txBody>
      </p:sp>
      <p:sp>
        <p:nvSpPr>
          <p:cNvPr id="344" name="二、government policy…"/>
          <p:cNvSpPr txBox="1"/>
          <p:nvPr/>
        </p:nvSpPr>
        <p:spPr>
          <a:xfrm>
            <a:off x="268263" y="979644"/>
            <a:ext cx="9109221" cy="1292658"/>
          </a:xfrm>
          <a:prstGeom prst="rect">
            <a:avLst/>
          </a:prstGeom>
          <a:ln w="12700">
            <a:miter lim="400000"/>
          </a:ln>
        </p:spPr>
        <p:txBody>
          <a:bodyPr wrap="none" lIns="45718" tIns="45718" rIns="45718" bIns="45718">
            <a:spAutoFit/>
          </a:bodyPr>
          <a:lstStyle/>
          <a:p>
            <a:endParaRPr b="1" dirty="0"/>
          </a:p>
          <a:p>
            <a:r>
              <a:rPr sz="2000" b="1" dirty="0" smtClean="0"/>
              <a:t>1、Youth Business Assistance Program</a:t>
            </a:r>
          </a:p>
          <a:p>
            <a:endParaRPr sz="2000" b="1" dirty="0" smtClean="0"/>
          </a:p>
          <a:p>
            <a:r>
              <a:rPr sz="2000" b="1" dirty="0" smtClean="0"/>
              <a:t>2、Specialized notary for the establishment of company and registration procedures</a:t>
            </a:r>
            <a:endParaRPr sz="2000" b="1" dirty="0"/>
          </a:p>
        </p:txBody>
      </p:sp>
      <p:pic>
        <p:nvPicPr>
          <p:cNvPr id="345" name="图片 1" descr="图片 1"/>
          <p:cNvPicPr>
            <a:picLocks noChangeAspect="1"/>
          </p:cNvPicPr>
          <p:nvPr/>
        </p:nvPicPr>
        <p:blipFill>
          <a:blip r:embed="rId2"/>
          <a:stretch>
            <a:fillRect/>
          </a:stretch>
        </p:blipFill>
        <p:spPr>
          <a:xfrm>
            <a:off x="0" y="3101705"/>
            <a:ext cx="9142414" cy="3754710"/>
          </a:xfrm>
          <a:prstGeom prst="rect">
            <a:avLst/>
          </a:prstGeom>
          <a:ln w="12700">
            <a:miter lim="400000"/>
            <a:headEnd/>
            <a:tailEnd/>
          </a:ln>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文本框 8"/>
          <p:cNvSpPr txBox="1"/>
          <p:nvPr/>
        </p:nvSpPr>
        <p:spPr>
          <a:xfrm>
            <a:off x="1150693" y="34449"/>
            <a:ext cx="8061683" cy="584771"/>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en-US" altLang="zh-CN" dirty="0" smtClean="0"/>
              <a:t>G</a:t>
            </a:r>
            <a:r>
              <a:rPr dirty="0" smtClean="0"/>
              <a:t>overnment </a:t>
            </a:r>
            <a:r>
              <a:rPr lang="en-US" altLang="zh-CN" dirty="0" smtClean="0"/>
              <a:t>S</a:t>
            </a:r>
            <a:r>
              <a:rPr dirty="0" smtClean="0"/>
              <a:t>ervice</a:t>
            </a:r>
            <a:endParaRPr dirty="0"/>
          </a:p>
        </p:txBody>
      </p:sp>
      <p:sp>
        <p:nvSpPr>
          <p:cNvPr id="348" name="三、government service…"/>
          <p:cNvSpPr txBox="1"/>
          <p:nvPr/>
        </p:nvSpPr>
        <p:spPr>
          <a:xfrm>
            <a:off x="116813" y="963101"/>
            <a:ext cx="8635302" cy="2923873"/>
          </a:xfrm>
          <a:prstGeom prst="rect">
            <a:avLst/>
          </a:prstGeom>
          <a:ln w="12700">
            <a:miter lim="400000"/>
          </a:ln>
        </p:spPr>
        <p:txBody>
          <a:bodyPr lIns="45718" tIns="45718" rIns="45718" bIns="45718">
            <a:spAutoFit/>
          </a:bodyPr>
          <a:lstStyle/>
          <a:p>
            <a:pPr>
              <a:defRPr b="1"/>
            </a:pPr>
            <a:endParaRPr b="1" dirty="0"/>
          </a:p>
          <a:p>
            <a:r>
              <a:rPr sz="2000" b="1" dirty="0"/>
              <a:t>1、Online Business Matching Service Platform</a:t>
            </a:r>
          </a:p>
          <a:p>
            <a:r>
              <a:rPr dirty="0"/>
              <a:t>Wynn Local SME Procurement Partnership Program-Business Matching Session</a:t>
            </a:r>
          </a:p>
          <a:p>
            <a:r>
              <a:rPr dirty="0"/>
              <a:t>Macao Ideas-Macao Branded Products Display and Sourcing Centre </a:t>
            </a:r>
          </a:p>
          <a:p>
            <a:endParaRPr dirty="0"/>
          </a:p>
          <a:p>
            <a:r>
              <a:rPr sz="2000" b="1" dirty="0"/>
              <a:t>2、One Stop Service</a:t>
            </a:r>
          </a:p>
          <a:p>
            <a:r>
              <a:rPr dirty="0"/>
              <a:t>Company registration service;</a:t>
            </a:r>
          </a:p>
          <a:p>
            <a:r>
              <a:rPr dirty="0"/>
              <a:t>Co-ordination of public institutions by the Investment Committee ;</a:t>
            </a:r>
          </a:p>
          <a:p>
            <a:r>
              <a:rPr dirty="0"/>
              <a:t>Free advice and necessary guidelines for the implementation of your project and assistance in finding local partners.</a:t>
            </a:r>
          </a:p>
        </p:txBody>
      </p:sp>
      <p:pic>
        <p:nvPicPr>
          <p:cNvPr id="349" name="图片 3" descr="图片 3"/>
          <p:cNvPicPr>
            <a:picLocks noChangeAspect="1"/>
          </p:cNvPicPr>
          <p:nvPr/>
        </p:nvPicPr>
        <p:blipFill>
          <a:blip r:embed="rId2"/>
          <a:srcRect r="417"/>
          <a:stretch>
            <a:fillRect/>
          </a:stretch>
        </p:blipFill>
        <p:spPr>
          <a:xfrm>
            <a:off x="528452" y="4296614"/>
            <a:ext cx="3526972" cy="2142064"/>
          </a:xfrm>
          <a:prstGeom prst="rect">
            <a:avLst/>
          </a:prstGeom>
          <a:ln>
            <a:solidFill>
              <a:srgbClr val="000000"/>
            </a:solidFill>
          </a:ln>
        </p:spPr>
      </p:pic>
      <p:pic>
        <p:nvPicPr>
          <p:cNvPr id="350" name="图片 4" descr="图片 4"/>
          <p:cNvPicPr>
            <a:picLocks noChangeAspect="1"/>
          </p:cNvPicPr>
          <p:nvPr/>
        </p:nvPicPr>
        <p:blipFill>
          <a:blip r:embed="rId3"/>
          <a:stretch>
            <a:fillRect/>
          </a:stretch>
        </p:blipFill>
        <p:spPr>
          <a:xfrm>
            <a:off x="4821382" y="4296614"/>
            <a:ext cx="3716976" cy="2142065"/>
          </a:xfrm>
          <a:prstGeom prst="rect">
            <a:avLst/>
          </a:prstGeom>
          <a:ln>
            <a:solidFill>
              <a:srgbClr val="000000"/>
            </a:solidFill>
          </a:ln>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4"/>
          <p:cNvSpPr/>
          <p:nvPr/>
        </p:nvSpPr>
        <p:spPr>
          <a:xfrm>
            <a:off x="0" y="2239620"/>
            <a:ext cx="9144000" cy="1714502"/>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375" name="Rectangle 6"/>
          <p:cNvSpPr txBox="1"/>
          <p:nvPr/>
        </p:nvSpPr>
        <p:spPr>
          <a:xfrm>
            <a:off x="2600696" y="2239620"/>
            <a:ext cx="3467594" cy="1534553"/>
          </a:xfrm>
          <a:prstGeom prst="rect">
            <a:avLst/>
          </a:prstGeom>
          <a:ln w="12700">
            <a:miter lim="400000"/>
          </a:ln>
        </p:spPr>
        <p:txBody>
          <a:bodyPr wrap="square" lIns="28336" tIns="28336" rIns="28336" bIns="28336">
            <a:spAutoFit/>
          </a:bodyPr>
          <a:lstStyle/>
          <a:p>
            <a:pPr algn="ctr">
              <a:defRPr sz="14400">
                <a:solidFill>
                  <a:srgbClr val="77933C"/>
                </a:solidFill>
                <a:effectLst>
                  <a:outerShdw blurRad="38100" dist="38100" dir="2700000" rotWithShape="0">
                    <a:srgbClr val="000000">
                      <a:alpha val="43137"/>
                    </a:srgbClr>
                  </a:outerShdw>
                </a:effectLst>
                <a:latin typeface="Arial Black" panose="020B0A04020102020204"/>
                <a:ea typeface="Arial Black" panose="020B0A04020102020204"/>
                <a:cs typeface="Arial Black" panose="020B0A04020102020204"/>
                <a:sym typeface="Arial Black" panose="020B0A04020102020204"/>
              </a:defRPr>
            </a:pPr>
            <a:r>
              <a:rPr lang="en-US" altLang="zh-CN" sz="9600" dirty="0" smtClean="0">
                <a:latin typeface="黑体" panose="02010609060101010101" charset="-122"/>
                <a:ea typeface="黑体" panose="02010609060101010101" charset="-122"/>
                <a:cs typeface="黑体" panose="02010609060101010101" charset="-122"/>
                <a:sym typeface="黑体" panose="02010609060101010101" charset="-122"/>
              </a:rPr>
              <a:t>Q&amp;A</a:t>
            </a:r>
            <a:endParaRPr sz="9600" dirty="0">
              <a:latin typeface="黑体" panose="02010609060101010101" charset="-122"/>
              <a:ea typeface="黑体" panose="02010609060101010101" charset="-122"/>
              <a:cs typeface="黑体" panose="02010609060101010101" charset="-122"/>
              <a:sym typeface="黑体" panose="02010609060101010101" charset="-122"/>
            </a:endParaRP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4"/>
          <p:cNvSpPr/>
          <p:nvPr/>
        </p:nvSpPr>
        <p:spPr>
          <a:xfrm>
            <a:off x="0" y="2239620"/>
            <a:ext cx="9144000" cy="1714502"/>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375" name="Rectangle 6"/>
          <p:cNvSpPr txBox="1"/>
          <p:nvPr/>
        </p:nvSpPr>
        <p:spPr>
          <a:xfrm>
            <a:off x="1852551" y="1960262"/>
            <a:ext cx="5958024" cy="2273217"/>
          </a:xfrm>
          <a:prstGeom prst="rect">
            <a:avLst/>
          </a:prstGeom>
          <a:ln w="12700">
            <a:miter lim="400000"/>
          </a:ln>
        </p:spPr>
        <p:txBody>
          <a:bodyPr wrap="square" lIns="28336" tIns="28336" rIns="28336" bIns="28336">
            <a:spAutoFit/>
          </a:bodyPr>
          <a:lstStyle/>
          <a:p>
            <a:pPr>
              <a:defRPr sz="14400">
                <a:solidFill>
                  <a:srgbClr val="77933C"/>
                </a:solidFill>
                <a:effectLst>
                  <a:outerShdw blurRad="38100" dist="38100" dir="2700000" rotWithShape="0">
                    <a:srgbClr val="000000">
                      <a:alpha val="43137"/>
                    </a:srgbClr>
                  </a:outerShdw>
                </a:effectLst>
                <a:latin typeface="Arial Black" panose="020B0A04020102020204"/>
                <a:ea typeface="Arial Black" panose="020B0A04020102020204"/>
                <a:cs typeface="Arial Black" panose="020B0A04020102020204"/>
                <a:sym typeface="Arial Black" panose="020B0A04020102020204"/>
              </a:defRPr>
            </a:pPr>
            <a:r>
              <a:rPr lang="en-US" altLang="zh-CN" sz="14400" dirty="0" smtClean="0"/>
              <a:t>T</a:t>
            </a:r>
            <a:r>
              <a:rPr sz="8000" dirty="0" smtClean="0"/>
              <a:t>hanks</a:t>
            </a:r>
            <a:r>
              <a:rPr sz="8000" dirty="0">
                <a:latin typeface="黑体" panose="02010609060101010101" charset="-122"/>
                <a:ea typeface="黑体" panose="02010609060101010101" charset="-122"/>
                <a:cs typeface="黑体" panose="02010609060101010101" charset="-122"/>
                <a:sym typeface="黑体" panose="02010609060101010101" charset="-122"/>
              </a:rPr>
              <a:t>！</a:t>
            </a:r>
          </a:p>
        </p:txBody>
      </p:sp>
      <p:sp>
        <p:nvSpPr>
          <p:cNvPr id="2" name="文本框 1"/>
          <p:cNvSpPr txBox="1"/>
          <p:nvPr/>
        </p:nvSpPr>
        <p:spPr>
          <a:xfrm>
            <a:off x="2885704" y="5913912"/>
            <a:ext cx="92394" cy="369328"/>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8" tIns="45718" rIns="45718" bIns="45718"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Calibri" panose="020F0502020204030204"/>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 name="矩形 11"/>
          <p:cNvSpPr/>
          <p:nvPr/>
        </p:nvSpPr>
        <p:spPr>
          <a:xfrm>
            <a:off x="0" y="0"/>
            <a:ext cx="9144002" cy="6858002"/>
          </a:xfrm>
          <a:prstGeom prst="rect">
            <a:avLst/>
          </a:prstGeom>
          <a:solidFill>
            <a:srgbClr val="D7E4BD">
              <a:alpha val="32000"/>
            </a:srgbClr>
          </a:solidFill>
          <a:ln w="12700">
            <a:miter lim="400000"/>
          </a:ln>
        </p:spPr>
        <p:txBody>
          <a:bodyPr lIns="45718" tIns="45718" rIns="45718" bIns="45718" anchor="ctr"/>
          <a:lstStyle/>
          <a:p>
            <a:pPr algn="ctr">
              <a:defRPr>
                <a:solidFill>
                  <a:srgbClr val="FFFFFF"/>
                </a:solidFill>
              </a:defRPr>
            </a:pPr>
            <a:endParaRPr/>
          </a:p>
        </p:txBody>
      </p:sp>
      <p:pic>
        <p:nvPicPr>
          <p:cNvPr id="282" name="Picture 3" descr="Picture 3"/>
          <p:cNvPicPr>
            <a:picLocks noChangeAspect="1"/>
          </p:cNvPicPr>
          <p:nvPr/>
        </p:nvPicPr>
        <p:blipFill>
          <a:blip r:embed="rId2"/>
          <a:stretch>
            <a:fillRect/>
          </a:stretch>
        </p:blipFill>
        <p:spPr>
          <a:xfrm>
            <a:off x="523750" y="2671924"/>
            <a:ext cx="1352552" cy="1171576"/>
          </a:xfrm>
          <a:prstGeom prst="rect">
            <a:avLst/>
          </a:prstGeom>
          <a:ln w="12700">
            <a:miter lim="400000"/>
            <a:headEnd/>
            <a:tailEnd/>
          </a:ln>
        </p:spPr>
      </p:pic>
      <p:sp>
        <p:nvSpPr>
          <p:cNvPr id="283" name="TextBox 7"/>
          <p:cNvSpPr txBox="1"/>
          <p:nvPr/>
        </p:nvSpPr>
        <p:spPr>
          <a:xfrm>
            <a:off x="2400052" y="3093348"/>
            <a:ext cx="7077693" cy="1216547"/>
          </a:xfrm>
          <a:prstGeom prst="rect">
            <a:avLst/>
          </a:prstGeom>
          <a:ln w="12700">
            <a:miter lim="400000"/>
          </a:ln>
        </p:spPr>
        <p:txBody>
          <a:bodyPr wrap="square" lIns="45718" tIns="45718" rIns="45718" bIns="45718">
            <a:spAutoFit/>
          </a:bodyPr>
          <a:lstStyle>
            <a:lvl1pPr>
              <a:lnSpc>
                <a:spcPct val="150000"/>
              </a:lnSpc>
              <a:defRPr sz="36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defRPr sz="24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2400" dirty="0" smtClean="0"/>
              <a:t>1、</a:t>
            </a:r>
            <a:r>
              <a:rPr lang="en-US" altLang="zh-CN" sz="2400" dirty="0"/>
              <a:t>Introduction</a:t>
            </a:r>
            <a:r>
              <a:rPr lang="zh-CN" altLang="en-US" sz="2400" dirty="0"/>
              <a:t> </a:t>
            </a:r>
            <a:r>
              <a:rPr lang="en-US" altLang="zh-CN" sz="2400" dirty="0"/>
              <a:t>of</a:t>
            </a:r>
            <a:r>
              <a:rPr lang="zh-CN" altLang="en-US" sz="2400" dirty="0"/>
              <a:t> </a:t>
            </a:r>
            <a:r>
              <a:rPr lang="en-US" altLang="zh-CN" sz="2400" dirty="0" smtClean="0"/>
              <a:t>Technology</a:t>
            </a:r>
            <a:r>
              <a:rPr lang="zh-CN" altLang="en-US" sz="2400" dirty="0" smtClean="0"/>
              <a:t> </a:t>
            </a:r>
            <a:r>
              <a:rPr lang="en-US" altLang="zh-CN" sz="2400" dirty="0" smtClean="0"/>
              <a:t>Start-up</a:t>
            </a:r>
            <a:endParaRPr lang="en-US" altLang="zh-CN" sz="2400" dirty="0"/>
          </a:p>
          <a:p>
            <a:endParaRPr lang="en-US" sz="2800" dirty="0" smtClean="0"/>
          </a:p>
        </p:txBody>
      </p:sp>
      <p:sp>
        <p:nvSpPr>
          <p:cNvPr id="284" name="矩形 9"/>
          <p:cNvSpPr/>
          <p:nvPr/>
        </p:nvSpPr>
        <p:spPr>
          <a:xfrm>
            <a:off x="2971800" y="2657475"/>
            <a:ext cx="6172200" cy="8862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285" name="矩形 10"/>
          <p:cNvSpPr/>
          <p:nvPr/>
        </p:nvSpPr>
        <p:spPr>
          <a:xfrm>
            <a:off x="-2" y="3855139"/>
            <a:ext cx="5963482" cy="8945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 name="矩形 18"/>
          <p:cNvSpPr txBox="1"/>
          <p:nvPr/>
        </p:nvSpPr>
        <p:spPr>
          <a:xfrm>
            <a:off x="1156036" y="34408"/>
            <a:ext cx="2475070"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Background</a:t>
            </a:r>
          </a:p>
        </p:txBody>
      </p:sp>
      <p:sp>
        <p:nvSpPr>
          <p:cNvPr id="288" name="TextBox 4"/>
          <p:cNvSpPr txBox="1"/>
          <p:nvPr/>
        </p:nvSpPr>
        <p:spPr>
          <a:xfrm>
            <a:off x="87515" y="855714"/>
            <a:ext cx="8945220" cy="5663085"/>
          </a:xfrm>
          <a:prstGeom prst="rect">
            <a:avLst/>
          </a:prstGeom>
          <a:ln w="28575">
            <a:solidFill>
              <a:srgbClr val="A9D18E"/>
            </a:solidFill>
            <a:prstDash val="dash"/>
          </a:ln>
        </p:spPr>
        <p:txBody>
          <a:bodyPr lIns="45718" tIns="45718" rIns="45718" bIns="45718">
            <a:spAutoFit/>
          </a:bodyPr>
          <a:lstStyle/>
          <a:p>
            <a:pPr defTabSz="457200">
              <a:defRPr sz="1600">
                <a:solidFill>
                  <a:srgbClr val="333333"/>
                </a:solidFill>
                <a:latin typeface="+mj-lt"/>
                <a:ea typeface="+mj-ea"/>
                <a:cs typeface="+mj-cs"/>
                <a:sym typeface="Helvetica"/>
              </a:defRPr>
            </a:pPr>
            <a:r>
              <a:rPr dirty="0" err="1"/>
              <a:t>NetCraft</a:t>
            </a:r>
            <a:r>
              <a:rPr dirty="0"/>
              <a:t> Information Technology (Macau) Co. Ltd was established in 1996, as a member of </a:t>
            </a:r>
            <a:r>
              <a:rPr dirty="0" err="1"/>
              <a:t>NetCraft</a:t>
            </a:r>
            <a:r>
              <a:rPr dirty="0"/>
              <a:t> Technology Group. Since 1996, </a:t>
            </a:r>
            <a:r>
              <a:rPr dirty="0" err="1"/>
              <a:t>NetCraft</a:t>
            </a:r>
            <a:r>
              <a:rPr dirty="0"/>
              <a:t> has achieved significant growth throughout Mainland China. The growth enabled </a:t>
            </a:r>
            <a:r>
              <a:rPr dirty="0" err="1"/>
              <a:t>NetCraft</a:t>
            </a:r>
            <a:r>
              <a:rPr dirty="0"/>
              <a:t> to reach major cities including Beijing, Shanghai, Guangzhou and Hong Kong. </a:t>
            </a:r>
            <a:endParaRPr sz="1400" dirty="0"/>
          </a:p>
          <a:p>
            <a:pPr defTabSz="457200">
              <a:defRPr sz="1600">
                <a:solidFill>
                  <a:srgbClr val="333333"/>
                </a:solidFill>
                <a:latin typeface="+mj-lt"/>
                <a:ea typeface="+mj-ea"/>
                <a:cs typeface="+mj-cs"/>
                <a:sym typeface="Helvetica"/>
              </a:defRPr>
            </a:pPr>
            <a:endParaRPr sz="1400" dirty="0"/>
          </a:p>
          <a:p>
            <a:pPr defTabSz="457200">
              <a:defRPr sz="1600">
                <a:solidFill>
                  <a:srgbClr val="333333"/>
                </a:solidFill>
                <a:latin typeface="+mj-lt"/>
                <a:ea typeface="+mj-ea"/>
                <a:cs typeface="+mj-cs"/>
                <a:sym typeface="Helvetica"/>
              </a:defRPr>
            </a:pPr>
            <a:r>
              <a:rPr dirty="0" err="1"/>
              <a:t>NetCraft</a:t>
            </a:r>
            <a:r>
              <a:rPr dirty="0"/>
              <a:t> is recognized to be the leading Information and Communications Technology (ICT) Solution Provider in Macau, specializing in Network &amp; System Infrastructure, Security, Virtualization &amp; Cloud Infrastructure, IT infrastructure management and so forth. Overall, </a:t>
            </a:r>
            <a:r>
              <a:rPr dirty="0" err="1"/>
              <a:t>NetCraft's</a:t>
            </a:r>
            <a:r>
              <a:rPr dirty="0"/>
              <a:t> high levels of professional customer service and offered solutions granted optimal trust, and support by </a:t>
            </a:r>
            <a:r>
              <a:rPr lang="en-US" sz="1600" dirty="0" smtClean="0">
                <a:solidFill>
                  <a:srgbClr val="333333"/>
                </a:solidFill>
                <a:sym typeface="Helvetica"/>
              </a:rPr>
              <a:t>t</a:t>
            </a:r>
            <a:r>
              <a:rPr lang="en-US" altLang="zh-CN" sz="1600" dirty="0" smtClean="0">
                <a:solidFill>
                  <a:srgbClr val="333333"/>
                </a:solidFill>
                <a:sym typeface="Helvetica"/>
              </a:rPr>
              <a:t>heir</a:t>
            </a:r>
            <a:r>
              <a:rPr dirty="0" smtClean="0"/>
              <a:t> </a:t>
            </a:r>
            <a:r>
              <a:rPr dirty="0"/>
              <a:t>extensive clients especially from the Public and the Private Sectors.</a:t>
            </a:r>
            <a:endParaRPr sz="1400" dirty="0"/>
          </a:p>
          <a:p>
            <a:pPr defTabSz="457200">
              <a:defRPr sz="1600">
                <a:solidFill>
                  <a:srgbClr val="333333"/>
                </a:solidFill>
                <a:latin typeface="+mj-lt"/>
                <a:ea typeface="+mj-ea"/>
                <a:cs typeface="+mj-cs"/>
                <a:sym typeface="Helvetica"/>
              </a:defRPr>
            </a:pPr>
            <a:endParaRPr lang="en-US" sz="1400" dirty="0"/>
          </a:p>
          <a:p>
            <a:pPr defTabSz="457200">
              <a:defRPr sz="1600">
                <a:solidFill>
                  <a:srgbClr val="333333"/>
                </a:solidFill>
                <a:latin typeface="+mj-lt"/>
                <a:ea typeface="+mj-ea"/>
                <a:cs typeface="+mj-cs"/>
                <a:sym typeface="Helvetica"/>
              </a:defRPr>
            </a:pPr>
            <a:r>
              <a:rPr lang="en-US" altLang="zh-CN" sz="1600" dirty="0">
                <a:solidFill>
                  <a:srgbClr val="333333"/>
                </a:solidFill>
                <a:latin typeface="+mj-lt"/>
                <a:ea typeface="+mj-ea"/>
                <a:cs typeface="+mj-cs"/>
              </a:rPr>
              <a:t>Their</a:t>
            </a:r>
            <a:r>
              <a:rPr sz="1600" dirty="0">
                <a:solidFill>
                  <a:srgbClr val="333333"/>
                </a:solidFill>
                <a:latin typeface="+mj-lt"/>
                <a:ea typeface="+mj-ea"/>
                <a:cs typeface="+mj-cs"/>
              </a:rPr>
              <a:t> relationship </a:t>
            </a:r>
            <a:r>
              <a:rPr dirty="0" smtClean="0"/>
              <a:t>with many </a:t>
            </a:r>
            <a:r>
              <a:rPr dirty="0"/>
              <a:t>of the key technology providers ensures </a:t>
            </a:r>
            <a:r>
              <a:rPr lang="en-US" dirty="0" smtClean="0"/>
              <a:t>they</a:t>
            </a:r>
            <a:r>
              <a:rPr dirty="0" smtClean="0"/>
              <a:t> </a:t>
            </a:r>
            <a:r>
              <a:rPr dirty="0"/>
              <a:t>can offer expert independent advice on the most advantageous networking, hardware and software solutions for </a:t>
            </a:r>
            <a:r>
              <a:rPr dirty="0" smtClean="0"/>
              <a:t>organization</a:t>
            </a:r>
            <a:r>
              <a:rPr dirty="0"/>
              <a:t>.</a:t>
            </a:r>
            <a:endParaRPr sz="1400" dirty="0"/>
          </a:p>
          <a:p>
            <a:pPr defTabSz="457200">
              <a:defRPr sz="1600">
                <a:solidFill>
                  <a:srgbClr val="333333"/>
                </a:solidFill>
                <a:latin typeface="+mj-lt"/>
                <a:ea typeface="+mj-ea"/>
                <a:cs typeface="+mj-cs"/>
                <a:sym typeface="Helvetica"/>
              </a:defRPr>
            </a:pPr>
            <a:endParaRPr sz="1400" dirty="0"/>
          </a:p>
          <a:p>
            <a:pPr defTabSz="457200">
              <a:defRPr sz="1600">
                <a:solidFill>
                  <a:srgbClr val="333333"/>
                </a:solidFill>
                <a:latin typeface="+mj-lt"/>
                <a:ea typeface="+mj-ea"/>
                <a:cs typeface="+mj-cs"/>
                <a:sym typeface="Helvetica"/>
              </a:defRPr>
            </a:pPr>
            <a:r>
              <a:rPr dirty="0"/>
              <a:t>To conclude, with persistent effort in carrying out its transformed approach of “Customer-Focused and Service-Oriented” services and solutions, </a:t>
            </a:r>
            <a:r>
              <a:rPr lang="en-US" dirty="0" smtClean="0"/>
              <a:t>they</a:t>
            </a:r>
            <a:r>
              <a:rPr dirty="0" smtClean="0"/>
              <a:t> </a:t>
            </a:r>
            <a:r>
              <a:rPr dirty="0"/>
              <a:t>commit ourselves to deliver the most sophisticated technologies, research and development to serve </a:t>
            </a:r>
            <a:r>
              <a:rPr lang="en-US" dirty="0" smtClean="0"/>
              <a:t>their</a:t>
            </a:r>
            <a:r>
              <a:rPr dirty="0" smtClean="0"/>
              <a:t> </a:t>
            </a:r>
            <a:r>
              <a:rPr dirty="0"/>
              <a:t>clients and the community.  </a:t>
            </a:r>
            <a:r>
              <a:rPr lang="en-US" dirty="0" smtClean="0"/>
              <a:t>They</a:t>
            </a:r>
            <a:r>
              <a:rPr dirty="0" smtClean="0"/>
              <a:t> </a:t>
            </a:r>
            <a:r>
              <a:rPr dirty="0"/>
              <a:t>are proud to provide end-to-end integrated IT services to customers  that covers IT planning and consultation, design and implementation of software solutions, outsourcing of IT system operations and maintenance, systems integration, equipment rental, IT outsourcing and maintenance services by cooperation with many domestic and international IT vendors and  also long term strategic partners.</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 name="文本框 2"/>
          <p:cNvSpPr txBox="1"/>
          <p:nvPr/>
        </p:nvSpPr>
        <p:spPr>
          <a:xfrm>
            <a:off x="1016171" y="77043"/>
            <a:ext cx="7930647" cy="523239"/>
          </a:xfrm>
          <a:prstGeom prst="rect">
            <a:avLst/>
          </a:prstGeom>
          <a:ln w="12700">
            <a:miter lim="400000"/>
          </a:ln>
        </p:spPr>
        <p:txBody>
          <a:bodyPr lIns="45718" tIns="45718" rIns="45718" bIns="45718">
            <a:spAutoFit/>
          </a:bodyPr>
          <a:lstStyle>
            <a:lvl1pPr>
              <a:defRPr sz="28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Business Model</a:t>
            </a:r>
          </a:p>
        </p:txBody>
      </p:sp>
      <p:sp>
        <p:nvSpPr>
          <p:cNvPr id="2" name="Rectangle 2"/>
          <p:cNvSpPr>
            <a:spLocks noChangeArrowheads="1"/>
          </p:cNvSpPr>
          <p:nvPr/>
        </p:nvSpPr>
        <p:spPr bwMode="auto">
          <a:xfrm>
            <a:off x="1" y="265550"/>
            <a:ext cx="15678864" cy="65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09323" y="338662"/>
          <a:ext cx="8939677" cy="6470407"/>
        </p:xfrm>
        <a:graphic>
          <a:graphicData uri="http://schemas.openxmlformats.org/presentationml/2006/ole">
            <mc:AlternateContent xmlns:mc="http://schemas.openxmlformats.org/markup-compatibility/2006">
              <mc:Choice xmlns:v="urn:schemas-microsoft-com:vml" Requires="v">
                <p:oleObj spid="_x0000_s1103" r:id="rId3" imgW="15097125" imgH="11766550" progId="Visio.Drawing.15">
                  <p:embed/>
                </p:oleObj>
              </mc:Choice>
              <mc:Fallback>
                <p:oleObj r:id="rId3" imgW="15097125" imgH="11766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23" y="338662"/>
                        <a:ext cx="8939677" cy="6470407"/>
                      </a:xfrm>
                      <a:prstGeom prst="rect">
                        <a:avLst/>
                      </a:prstGeom>
                      <a:noFill/>
                    </p:spPr>
                  </p:pic>
                </p:oleObj>
              </mc:Fallback>
            </mc:AlternateContent>
          </a:graphicData>
        </a:graphic>
      </p:graphicFrame>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FFF">
            <a:alpha val="15000"/>
          </a:srgbClr>
        </a:solidFill>
        <a:effectLst/>
      </p:bgPr>
    </p:bg>
    <p:spTree>
      <p:nvGrpSpPr>
        <p:cNvPr id="1" name=""/>
        <p:cNvGrpSpPr/>
        <p:nvPr/>
      </p:nvGrpSpPr>
      <p:grpSpPr>
        <a:xfrm>
          <a:off x="0" y="0"/>
          <a:ext cx="0" cy="0"/>
          <a:chOff x="0" y="0"/>
          <a:chExt cx="0" cy="0"/>
        </a:xfrm>
      </p:grpSpPr>
      <p:sp>
        <p:nvSpPr>
          <p:cNvPr id="293" name="文本框 8"/>
          <p:cNvSpPr txBox="1"/>
          <p:nvPr/>
        </p:nvSpPr>
        <p:spPr>
          <a:xfrm>
            <a:off x="1150693" y="21772"/>
            <a:ext cx="7844220"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The Latest Development</a:t>
            </a:r>
          </a:p>
        </p:txBody>
      </p:sp>
      <p:graphicFrame>
        <p:nvGraphicFramePr>
          <p:cNvPr id="294" name="表格 2"/>
          <p:cNvGraphicFramePr/>
          <p:nvPr/>
        </p:nvGraphicFramePr>
        <p:xfrm>
          <a:off x="1584" y="808469"/>
          <a:ext cx="9142416" cy="5978411"/>
        </p:xfrm>
        <a:graphic>
          <a:graphicData uri="http://schemas.openxmlformats.org/drawingml/2006/table">
            <a:tbl>
              <a:tblPr firstRow="1" bandRow="1">
                <a:tableStyleId>{4C3C2611-4C71-4FC5-86AE-919BDF0F9419}</a:tableStyleId>
              </a:tblPr>
              <a:tblGrid>
                <a:gridCol w="1407889"/>
                <a:gridCol w="7734527"/>
              </a:tblGrid>
              <a:tr h="614040">
                <a:tc gridSpan="2">
                  <a:txBody>
                    <a:bodyPr/>
                    <a:lstStyle/>
                    <a:p>
                      <a:pPr algn="ctr">
                        <a:defRPr sz="36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solidFill>
                      <a:srgbClr val="60943C"/>
                    </a:solidFill>
                  </a:tcPr>
                </a:tc>
                <a:tc hMerge="1">
                  <a:txBody>
                    <a:bodyPr/>
                    <a:lstStyle/>
                    <a:p>
                      <a:endParaRPr lang="zh-TW"/>
                    </a:p>
                  </a:txBody>
                  <a:tcPr/>
                </a:tc>
              </a:tr>
              <a:tr h="2898284">
                <a:tc>
                  <a:txBody>
                    <a:bodyPr/>
                    <a:lstStyle/>
                    <a:p>
                      <a:pPr algn="ctr">
                        <a:defRPr sz="1800"/>
                      </a:pPr>
                      <a:r>
                        <a:rPr sz="2400" b="1">
                          <a:latin typeface="微软雅黑" panose="020B0503020204020204" charset="-122"/>
                          <a:ea typeface="微软雅黑" panose="020B0503020204020204" charset="-122"/>
                          <a:cs typeface="微软雅黑" panose="020B0503020204020204" charset="-122"/>
                          <a:sym typeface="微软雅黑" panose="020B0503020204020204" charset="-122"/>
                        </a:rPr>
                        <a:t>2017</a:t>
                      </a: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solidFill>
                      <a:srgbClr val="B3CCA8"/>
                    </a:solidFill>
                  </a:tcPr>
                </a:tc>
                <a:tc>
                  <a:txBody>
                    <a:bodyPr/>
                    <a:lstStyle/>
                    <a:p>
                      <a:pPr algn="l" defTabSz="457200">
                        <a:defRPr sz="1800">
                          <a:solidFill>
                            <a:srgbClr val="333333"/>
                          </a:solidFill>
                          <a:latin typeface="+mj-lt"/>
                          <a:ea typeface="+mj-ea"/>
                          <a:cs typeface="+mj-cs"/>
                          <a:sym typeface="Helvetica"/>
                        </a:defRPr>
                      </a:pPr>
                      <a:r>
                        <a:t>NetCraft is pleased to announce that it is the winner of Veeam 「Rising Star ProPartner of the Year 2017」award</a:t>
                      </a:r>
                      <a:endParaRPr sz="1400"/>
                    </a:p>
                    <a:p>
                      <a:pPr algn="l" defTabSz="457200">
                        <a:defRPr sz="1800">
                          <a:solidFill>
                            <a:srgbClr val="333333"/>
                          </a:solidFill>
                          <a:latin typeface="+mj-lt"/>
                          <a:ea typeface="+mj-ea"/>
                          <a:cs typeface="+mj-cs"/>
                          <a:sym typeface="Helvetica"/>
                        </a:defRPr>
                      </a:pPr>
                      <a:endParaRPr sz="1400"/>
                    </a:p>
                    <a:p>
                      <a:pPr algn="l" defTabSz="457200">
                        <a:defRPr sz="1800">
                          <a:solidFill>
                            <a:srgbClr val="333333"/>
                          </a:solidFill>
                          <a:latin typeface="+mj-lt"/>
                          <a:ea typeface="+mj-ea"/>
                          <a:cs typeface="+mj-cs"/>
                          <a:sym typeface="Helvetica"/>
                        </a:defRPr>
                      </a:pPr>
                      <a:r>
                        <a:t>We would like to take this opportunity to thank you our customers and Veeam's support and trust in the past year.</a:t>
                      </a:r>
                      <a:endParaRPr sz="1400"/>
                    </a:p>
                    <a:p>
                      <a:pPr algn="l" defTabSz="457200">
                        <a:defRPr sz="1800">
                          <a:solidFill>
                            <a:srgbClr val="333333"/>
                          </a:solidFill>
                          <a:latin typeface="+mj-lt"/>
                          <a:ea typeface="+mj-ea"/>
                          <a:cs typeface="+mj-cs"/>
                          <a:sym typeface="Helvetica"/>
                        </a:defRPr>
                      </a:pPr>
                      <a:r>
                        <a:t>Veeam is providing Backup Solutions across Physical, Virtual and Cloud Platform, Disaster Recovery Solution and Data Center Relocation Services.</a:t>
                      </a: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solidFill>
                      <a:srgbClr val="B3CCA8"/>
                    </a:solidFill>
                  </a:tcPr>
                </a:tc>
              </a:tr>
              <a:tr h="1733484">
                <a:tc>
                  <a:txBody>
                    <a:bodyPr/>
                    <a:lstStyle/>
                    <a:p>
                      <a:pPr algn="ctr">
                        <a:defRPr sz="1800"/>
                      </a:pPr>
                      <a:r>
                        <a:rPr sz="2400" b="1">
                          <a:latin typeface="微软雅黑" panose="020B0503020204020204" charset="-122"/>
                          <a:ea typeface="微软雅黑" panose="020B0503020204020204" charset="-122"/>
                          <a:cs typeface="微软雅黑" panose="020B0503020204020204" charset="-122"/>
                          <a:sym typeface="微软雅黑" panose="020B0503020204020204" charset="-122"/>
                        </a:rPr>
                        <a:t>2017</a:t>
                      </a: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noFill/>
                  </a:tcPr>
                </a:tc>
                <a:tc>
                  <a:txBody>
                    <a:bodyPr/>
                    <a:lstStyle/>
                    <a:p>
                      <a:pPr algn="l" defTabSz="457200">
                        <a:defRPr sz="1800"/>
                      </a:pPr>
                      <a:r>
                        <a:rPr>
                          <a:latin typeface="+mj-lt"/>
                          <a:ea typeface="+mj-ea"/>
                          <a:cs typeface="+mj-cs"/>
                          <a:sym typeface="Helvetica"/>
                        </a:rPr>
                        <a:t>SAFE-T Summit – "Cyber Defense: The New Way Forward" @ Macau Science Centre (1 Dec 2017)</a:t>
                      </a: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noFill/>
                  </a:tcPr>
                </a:tc>
              </a:tr>
              <a:tr h="706563">
                <a:tc>
                  <a:txBody>
                    <a:bodyPr/>
                    <a:lstStyle/>
                    <a:p>
                      <a:pPr algn="ctr">
                        <a:defRPr sz="2400" b="1">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solidFill>
                      <a:srgbClr val="B3CCA8"/>
                    </a:solidFill>
                  </a:tcPr>
                </a:tc>
                <a:tc>
                  <a:txBody>
                    <a:bodyPr/>
                    <a:lstStyle/>
                    <a:p>
                      <a:pPr algn="ctr">
                        <a:defRPr sz="1600" b="1">
                          <a:solidFill>
                            <a:srgbClr val="3B3838"/>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a:p>
                  </a:txBody>
                  <a:tcPr marL="45720" marR="45720" anchor="ctr" horzOverflow="overflow">
                    <a:lnL w="12700">
                      <a:solidFill>
                        <a:srgbClr val="000000"/>
                      </a:solidFill>
                    </a:lnL>
                    <a:lnR w="12700">
                      <a:solidFill>
                        <a:srgbClr val="000000"/>
                      </a:solidFill>
                    </a:lnR>
                    <a:lnT w="12700">
                      <a:solidFill>
                        <a:srgbClr val="000000"/>
                      </a:solidFill>
                    </a:lnT>
                    <a:lnB w="12700">
                      <a:solidFill>
                        <a:srgbClr val="000000"/>
                      </a:solidFill>
                    </a:lnB>
                    <a:solidFill>
                      <a:srgbClr val="B3CCA8"/>
                    </a:solidFill>
                  </a:tcPr>
                </a:tc>
              </a:tr>
            </a:tbl>
          </a:graphicData>
        </a:graphic>
      </p:graphicFrame>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 name="Picture 2" descr="Picture 2"/>
          <p:cNvPicPr>
            <a:picLocks noChangeAspect="1"/>
          </p:cNvPicPr>
          <p:nvPr/>
        </p:nvPicPr>
        <p:blipFill>
          <a:blip r:embed="rId2"/>
          <a:stretch>
            <a:fillRect/>
          </a:stretch>
        </p:blipFill>
        <p:spPr>
          <a:xfrm>
            <a:off x="1698625" y="2633663"/>
            <a:ext cx="1076325" cy="1133477"/>
          </a:xfrm>
          <a:prstGeom prst="rect">
            <a:avLst/>
          </a:prstGeom>
          <a:ln w="12700">
            <a:miter lim="400000"/>
            <a:headEnd/>
            <a:tailEnd/>
          </a:ln>
        </p:spPr>
      </p:pic>
      <p:sp>
        <p:nvSpPr>
          <p:cNvPr id="297" name="矩形 8"/>
          <p:cNvSpPr/>
          <p:nvPr/>
        </p:nvSpPr>
        <p:spPr>
          <a:xfrm>
            <a:off x="0" y="-1"/>
            <a:ext cx="9144000" cy="6858001"/>
          </a:xfrm>
          <a:prstGeom prst="rect">
            <a:avLst/>
          </a:prstGeom>
          <a:solidFill>
            <a:srgbClr val="D7E4BD">
              <a:alpha val="32000"/>
            </a:srgbClr>
          </a:solidFill>
          <a:ln w="12700">
            <a:miter lim="400000"/>
          </a:ln>
        </p:spPr>
        <p:txBody>
          <a:bodyPr lIns="45718" tIns="45718" rIns="45718" bIns="45718" anchor="ctr"/>
          <a:lstStyle/>
          <a:p>
            <a:pPr algn="ctr">
              <a:defRPr>
                <a:solidFill>
                  <a:srgbClr val="FFFFFF"/>
                </a:solidFill>
              </a:defRPr>
            </a:pPr>
            <a:endParaRPr/>
          </a:p>
        </p:txBody>
      </p:sp>
      <p:sp>
        <p:nvSpPr>
          <p:cNvPr id="298" name="TextBox 7"/>
          <p:cNvSpPr txBox="1"/>
          <p:nvPr/>
        </p:nvSpPr>
        <p:spPr>
          <a:xfrm>
            <a:off x="2774950" y="2928628"/>
            <a:ext cx="6170616" cy="743982"/>
          </a:xfrm>
          <a:prstGeom prst="rect">
            <a:avLst/>
          </a:prstGeom>
          <a:ln w="12700">
            <a:miter lim="400000"/>
          </a:ln>
        </p:spPr>
        <p:txBody>
          <a:bodyPr lIns="45718" tIns="45718" rIns="45718" bIns="45718">
            <a:spAutoFit/>
          </a:bodyPr>
          <a:lstStyle>
            <a:lvl1pPr>
              <a:lnSpc>
                <a:spcPct val="150000"/>
              </a:lnSpc>
              <a:defRPr sz="3600" b="1">
                <a:solidFill>
                  <a:srgbClr val="77933C"/>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sz="3200" dirty="0"/>
              <a:t>2、Introduction </a:t>
            </a:r>
            <a:r>
              <a:rPr sz="3200" dirty="0" smtClean="0"/>
              <a:t>of</a:t>
            </a:r>
            <a:r>
              <a:rPr lang="zh-CN" altLang="en-US" sz="3200" dirty="0" smtClean="0"/>
              <a:t> </a:t>
            </a:r>
            <a:r>
              <a:rPr sz="3200" dirty="0" smtClean="0"/>
              <a:t>Product</a:t>
            </a:r>
            <a:endParaRPr sz="3200" dirty="0"/>
          </a:p>
        </p:txBody>
      </p:sp>
      <p:sp>
        <p:nvSpPr>
          <p:cNvPr id="299" name="矩形 9"/>
          <p:cNvSpPr/>
          <p:nvPr/>
        </p:nvSpPr>
        <p:spPr>
          <a:xfrm>
            <a:off x="2971800" y="2657475"/>
            <a:ext cx="6172200" cy="8862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
        <p:nvSpPr>
          <p:cNvPr id="300" name="矩形 10"/>
          <p:cNvSpPr/>
          <p:nvPr/>
        </p:nvSpPr>
        <p:spPr>
          <a:xfrm>
            <a:off x="-2" y="3855139"/>
            <a:ext cx="5963482" cy="89455"/>
          </a:xfrm>
          <a:prstGeom prst="rect">
            <a:avLst/>
          </a:prstGeom>
          <a:solidFill>
            <a:srgbClr val="C3D69B"/>
          </a:solidFill>
          <a:ln w="12700">
            <a:miter lim="400000"/>
          </a:ln>
        </p:spPr>
        <p:txBody>
          <a:bodyPr lIns="45718" tIns="45718" rIns="45718" bIns="45718" anchor="ctr"/>
          <a:lstStyle/>
          <a:p>
            <a:pPr algn="ctr">
              <a:defRPr>
                <a:solidFill>
                  <a:srgbClr val="FFFFFF"/>
                </a:solidFill>
              </a:defRPr>
            </a:pPr>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2" name="image12.png" descr="image12.png"/>
          <p:cNvPicPr>
            <a:picLocks noChangeAspect="1"/>
          </p:cNvPicPr>
          <p:nvPr/>
        </p:nvPicPr>
        <p:blipFill>
          <a:blip r:embed="rId2"/>
          <a:stretch>
            <a:fillRect/>
          </a:stretch>
        </p:blipFill>
        <p:spPr>
          <a:xfrm>
            <a:off x="0" y="0"/>
            <a:ext cx="19050" cy="590550"/>
          </a:xfrm>
          <a:prstGeom prst="rect">
            <a:avLst/>
          </a:prstGeom>
          <a:ln w="12700">
            <a:miter lim="400000"/>
            <a:headEnd/>
            <a:tailEnd/>
          </a:ln>
        </p:spPr>
      </p:pic>
      <p:sp>
        <p:nvSpPr>
          <p:cNvPr id="353" name="文本框 8"/>
          <p:cNvSpPr txBox="1"/>
          <p:nvPr/>
        </p:nvSpPr>
        <p:spPr>
          <a:xfrm>
            <a:off x="1091126" y="34449"/>
            <a:ext cx="8061927" cy="574039"/>
          </a:xfrm>
          <a:prstGeom prst="rect">
            <a:avLst/>
          </a:prstGeom>
          <a:ln w="12700">
            <a:miter lim="400000"/>
          </a:ln>
        </p:spPr>
        <p:txBody>
          <a:bodyPr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3" name="矩形 2"/>
          <p:cNvSpPr/>
          <p:nvPr/>
        </p:nvSpPr>
        <p:spPr>
          <a:xfrm>
            <a:off x="623455" y="3861742"/>
            <a:ext cx="7350826" cy="1413207"/>
          </a:xfrm>
          <a:prstGeom prst="rect">
            <a:avLst/>
          </a:prstGeom>
        </p:spPr>
        <p:txBody>
          <a:bodyPr wrap="square">
            <a:spAutoFit/>
          </a:bodyPr>
          <a:lstStyle/>
          <a:p>
            <a:pPr marL="12700">
              <a:lnSpc>
                <a:spcPts val="4705"/>
              </a:lnSpc>
            </a:pPr>
            <a:r>
              <a:rPr lang="en-US" altLang="zh-CN" sz="2400" spc="-65" dirty="0">
                <a:latin typeface="Calibri Light" panose="020F0302020204030204"/>
                <a:cs typeface="Calibri Light" panose="020F0302020204030204"/>
              </a:rPr>
              <a:t>D</a:t>
            </a:r>
            <a:r>
              <a:rPr lang="en-US" altLang="zh-CN" sz="2400" spc="-310" dirty="0">
                <a:latin typeface="Calibri Light" panose="020F0302020204030204"/>
                <a:cs typeface="Calibri Light" panose="020F0302020204030204"/>
              </a:rPr>
              <a:t>AT</a:t>
            </a:r>
            <a:r>
              <a:rPr lang="en-US" altLang="zh-CN" sz="2400" dirty="0">
                <a:latin typeface="Calibri Light" panose="020F0302020204030204"/>
                <a:cs typeface="Calibri Light" panose="020F0302020204030204"/>
              </a:rPr>
              <a:t>A</a:t>
            </a:r>
            <a:r>
              <a:rPr lang="en-US" altLang="zh-CN" sz="2400" spc="-5" dirty="0">
                <a:latin typeface="Calibri Light" panose="020F0302020204030204"/>
                <a:cs typeface="Calibri Light" panose="020F0302020204030204"/>
              </a:rPr>
              <a:t> </a:t>
            </a:r>
            <a:r>
              <a:rPr lang="en-US" altLang="zh-CN" sz="2400" spc="-120" dirty="0">
                <a:latin typeface="Calibri Light" panose="020F0302020204030204"/>
                <a:cs typeface="Calibri Light" panose="020F0302020204030204"/>
              </a:rPr>
              <a:t>L</a:t>
            </a:r>
            <a:r>
              <a:rPr lang="en-US" altLang="zh-CN" sz="2400" spc="-30" dirty="0">
                <a:latin typeface="Calibri Light" panose="020F0302020204030204"/>
                <a:cs typeface="Calibri Light" panose="020F0302020204030204"/>
              </a:rPr>
              <a:t>OS</a:t>
            </a:r>
            <a:r>
              <a:rPr lang="en-US" altLang="zh-CN" sz="2400" spc="-20" dirty="0">
                <a:latin typeface="Calibri Light" panose="020F0302020204030204"/>
                <a:cs typeface="Calibri Light" panose="020F0302020204030204"/>
              </a:rPr>
              <a:t>S</a:t>
            </a:r>
            <a:r>
              <a:rPr lang="en-US" altLang="zh-CN" sz="2400" spc="5" dirty="0">
                <a:latin typeface="Calibri Light" panose="020F0302020204030204"/>
                <a:cs typeface="Calibri Light" panose="020F0302020204030204"/>
              </a:rPr>
              <a:t> </a:t>
            </a:r>
            <a:r>
              <a:rPr lang="en-US" altLang="zh-CN" sz="2400" spc="-25" dirty="0">
                <a:latin typeface="Calibri Light" panose="020F0302020204030204"/>
                <a:cs typeface="Calibri Light" panose="020F0302020204030204"/>
              </a:rPr>
              <a:t>PREVEN</a:t>
            </a:r>
            <a:r>
              <a:rPr lang="en-US" altLang="zh-CN" sz="2400" spc="-5" dirty="0">
                <a:latin typeface="Calibri Light" panose="020F0302020204030204"/>
                <a:cs typeface="Calibri Light" panose="020F0302020204030204"/>
              </a:rPr>
              <a:t>TION</a:t>
            </a:r>
            <a:endParaRPr lang="en-US" altLang="zh-CN" sz="2400" dirty="0">
              <a:latin typeface="Calibri Light" panose="020F0302020204030204"/>
              <a:cs typeface="Calibri Light" panose="020F0302020204030204"/>
            </a:endParaRPr>
          </a:p>
          <a:p>
            <a:pPr marL="12700">
              <a:lnSpc>
                <a:spcPts val="2785"/>
              </a:lnSpc>
            </a:pPr>
            <a:r>
              <a:rPr lang="en-US" altLang="zh-CN" sz="2400" dirty="0">
                <a:latin typeface="Calibri Light" panose="020F0302020204030204"/>
                <a:cs typeface="Calibri Light" panose="020F0302020204030204"/>
              </a:rPr>
              <a:t>P</a:t>
            </a:r>
            <a:r>
              <a:rPr lang="en-US" altLang="zh-CN" sz="2400" spc="-25" dirty="0">
                <a:latin typeface="Calibri Light" panose="020F0302020204030204"/>
                <a:cs typeface="Calibri Light" panose="020F0302020204030204"/>
              </a:rPr>
              <a:t>R</a:t>
            </a:r>
            <a:r>
              <a:rPr lang="en-US" altLang="zh-CN" sz="2400" spc="-75" dirty="0">
                <a:latin typeface="Calibri Light" panose="020F0302020204030204"/>
                <a:cs typeface="Calibri Light" panose="020F0302020204030204"/>
              </a:rPr>
              <a:t>O</a:t>
            </a:r>
            <a:r>
              <a:rPr lang="en-US" altLang="zh-CN" sz="2400" spc="-5" dirty="0">
                <a:latin typeface="Calibri Light" panose="020F0302020204030204"/>
                <a:cs typeface="Calibri Light" panose="020F0302020204030204"/>
              </a:rPr>
              <a:t>T</a:t>
            </a:r>
            <a:r>
              <a:rPr lang="en-US" altLang="zh-CN" sz="2400" spc="-20" dirty="0">
                <a:latin typeface="Calibri Light" panose="020F0302020204030204"/>
                <a:cs typeface="Calibri Light" panose="020F0302020204030204"/>
              </a:rPr>
              <a:t>E</a:t>
            </a:r>
            <a:r>
              <a:rPr lang="en-US" altLang="zh-CN" sz="2400" spc="5" dirty="0">
                <a:latin typeface="Calibri Light" panose="020F0302020204030204"/>
                <a:cs typeface="Calibri Light" panose="020F0302020204030204"/>
              </a:rPr>
              <a:t>C</a:t>
            </a:r>
            <a:r>
              <a:rPr lang="en-US" altLang="zh-CN" sz="2400" spc="-5" dirty="0">
                <a:latin typeface="Calibri Light" panose="020F0302020204030204"/>
                <a:cs typeface="Calibri Light" panose="020F0302020204030204"/>
              </a:rPr>
              <a:t>TI</a:t>
            </a:r>
            <a:r>
              <a:rPr lang="en-US" altLang="zh-CN" sz="2400" spc="5" dirty="0">
                <a:latin typeface="Calibri Light" panose="020F0302020204030204"/>
                <a:cs typeface="Calibri Light" panose="020F0302020204030204"/>
              </a:rPr>
              <a:t>N</a:t>
            </a:r>
            <a:r>
              <a:rPr lang="en-US" altLang="zh-CN" sz="2400" dirty="0">
                <a:latin typeface="Calibri Light" panose="020F0302020204030204"/>
                <a:cs typeface="Calibri Light" panose="020F0302020204030204"/>
              </a:rPr>
              <a:t>G</a:t>
            </a:r>
            <a:r>
              <a:rPr lang="en-US" altLang="zh-CN" sz="2400" spc="-5" dirty="0">
                <a:latin typeface="Calibri Light" panose="020F0302020204030204"/>
                <a:cs typeface="Calibri Light" panose="020F0302020204030204"/>
              </a:rPr>
              <a:t> </a:t>
            </a:r>
            <a:r>
              <a:rPr lang="en-US" altLang="zh-CN" sz="2400" spc="-70" dirty="0">
                <a:latin typeface="Calibri Light" panose="020F0302020204030204"/>
                <a:cs typeface="Calibri Light" panose="020F0302020204030204"/>
              </a:rPr>
              <a:t>Y</a:t>
            </a:r>
            <a:r>
              <a:rPr lang="en-US" altLang="zh-CN" sz="2400" spc="-5" dirty="0">
                <a:latin typeface="Calibri Light" panose="020F0302020204030204"/>
                <a:cs typeface="Calibri Light" panose="020F0302020204030204"/>
              </a:rPr>
              <a:t>OU</a:t>
            </a:r>
            <a:r>
              <a:rPr lang="en-US" altLang="zh-CN" sz="2400" dirty="0">
                <a:latin typeface="Calibri Light" panose="020F0302020204030204"/>
                <a:cs typeface="Calibri Light" panose="020F0302020204030204"/>
              </a:rPr>
              <a:t>R </a:t>
            </a:r>
            <a:r>
              <a:rPr lang="en-US" altLang="zh-CN" sz="2400" spc="-5" dirty="0">
                <a:latin typeface="Calibri Light" panose="020F0302020204030204"/>
                <a:cs typeface="Calibri Light" panose="020F0302020204030204"/>
              </a:rPr>
              <a:t>IN</a:t>
            </a:r>
            <a:r>
              <a:rPr lang="en-US" altLang="zh-CN" sz="2400" spc="-25" dirty="0">
                <a:latin typeface="Calibri Light" panose="020F0302020204030204"/>
                <a:cs typeface="Calibri Light" panose="020F0302020204030204"/>
              </a:rPr>
              <a:t>F</a:t>
            </a:r>
            <a:r>
              <a:rPr lang="en-US" altLang="zh-CN" sz="2400" spc="-5" dirty="0">
                <a:latin typeface="Calibri Light" panose="020F0302020204030204"/>
                <a:cs typeface="Calibri Light" panose="020F0302020204030204"/>
              </a:rPr>
              <a:t>ORM</a:t>
            </a:r>
            <a:r>
              <a:rPr lang="en-US" altLang="zh-CN" sz="2400" spc="-190" dirty="0">
                <a:latin typeface="Calibri Light" panose="020F0302020204030204"/>
                <a:cs typeface="Calibri Light" panose="020F0302020204030204"/>
              </a:rPr>
              <a:t>A</a:t>
            </a:r>
            <a:r>
              <a:rPr lang="en-US" altLang="zh-CN" sz="2400" spc="-5" dirty="0">
                <a:latin typeface="Calibri Light" panose="020F0302020204030204"/>
                <a:cs typeface="Calibri Light" panose="020F0302020204030204"/>
              </a:rPr>
              <a:t>TI</a:t>
            </a:r>
            <a:r>
              <a:rPr lang="en-US" altLang="zh-CN" sz="2400" spc="5" dirty="0">
                <a:latin typeface="Calibri Light" panose="020F0302020204030204"/>
                <a:cs typeface="Calibri Light" panose="020F0302020204030204"/>
              </a:rPr>
              <a:t>O</a:t>
            </a:r>
            <a:r>
              <a:rPr lang="en-US" altLang="zh-CN" sz="2400" dirty="0">
                <a:latin typeface="Calibri Light" panose="020F0302020204030204"/>
                <a:cs typeface="Calibri Light" panose="020F0302020204030204"/>
              </a:rPr>
              <a:t>N </a:t>
            </a:r>
            <a:endParaRPr lang="en-US" altLang="zh-CN" sz="2400" dirty="0" smtClean="0">
              <a:latin typeface="Calibri Light" panose="020F0302020204030204"/>
              <a:cs typeface="Calibri Light" panose="020F0302020204030204"/>
            </a:endParaRPr>
          </a:p>
          <a:p>
            <a:pPr marL="12700">
              <a:lnSpc>
                <a:spcPts val="2785"/>
              </a:lnSpc>
            </a:pPr>
            <a:r>
              <a:rPr lang="en-US" altLang="zh-CN" sz="2400" spc="5" dirty="0" smtClean="0">
                <a:latin typeface="Calibri Light" panose="020F0302020204030204"/>
                <a:cs typeface="Calibri Light" panose="020F0302020204030204"/>
              </a:rPr>
              <a:t>A</a:t>
            </a:r>
            <a:r>
              <a:rPr lang="en-US" altLang="zh-CN" sz="2400" spc="-5" dirty="0" smtClean="0">
                <a:latin typeface="Calibri Light" panose="020F0302020204030204"/>
                <a:cs typeface="Calibri Light" panose="020F0302020204030204"/>
              </a:rPr>
              <a:t>N</a:t>
            </a:r>
            <a:r>
              <a:rPr lang="en-US" altLang="zh-CN" sz="2400" dirty="0" smtClean="0">
                <a:latin typeface="Calibri Light" panose="020F0302020204030204"/>
                <a:cs typeface="Calibri Light" panose="020F0302020204030204"/>
              </a:rPr>
              <a:t>D </a:t>
            </a:r>
            <a:r>
              <a:rPr lang="en-US" altLang="zh-CN" sz="2400" spc="-5" dirty="0">
                <a:latin typeface="Calibri Light" panose="020F0302020204030204"/>
                <a:cs typeface="Calibri Light" panose="020F0302020204030204"/>
              </a:rPr>
              <a:t>REP</a:t>
            </a:r>
            <a:r>
              <a:rPr lang="en-US" altLang="zh-CN" sz="2400" dirty="0">
                <a:latin typeface="Calibri Light" panose="020F0302020204030204"/>
                <a:cs typeface="Calibri Light" panose="020F0302020204030204"/>
              </a:rPr>
              <a:t>U</a:t>
            </a:r>
            <a:r>
              <a:rPr lang="en-US" altLang="zh-CN" sz="2400" spc="-190" dirty="0">
                <a:latin typeface="Calibri Light" panose="020F0302020204030204"/>
                <a:cs typeface="Calibri Light" panose="020F0302020204030204"/>
              </a:rPr>
              <a:t>TA</a:t>
            </a:r>
            <a:r>
              <a:rPr lang="en-US" altLang="zh-CN" sz="2400" spc="-5" dirty="0">
                <a:latin typeface="Calibri Light" panose="020F0302020204030204"/>
                <a:cs typeface="Calibri Light" panose="020F0302020204030204"/>
              </a:rPr>
              <a:t>TI</a:t>
            </a:r>
            <a:r>
              <a:rPr lang="en-US" altLang="zh-CN" sz="2400" spc="5" dirty="0">
                <a:latin typeface="Calibri Light" panose="020F0302020204030204"/>
                <a:cs typeface="Calibri Light" panose="020F0302020204030204"/>
              </a:rPr>
              <a:t>O</a:t>
            </a:r>
            <a:r>
              <a:rPr lang="en-US" altLang="zh-CN" sz="2400" dirty="0">
                <a:latin typeface="Calibri Light" panose="020F0302020204030204"/>
                <a:cs typeface="Calibri Light" panose="020F0302020204030204"/>
              </a:rPr>
              <a:t>N</a:t>
            </a:r>
          </a:p>
        </p:txBody>
      </p:sp>
      <p:sp>
        <p:nvSpPr>
          <p:cNvPr id="7" name="object 5"/>
          <p:cNvSpPr/>
          <p:nvPr/>
        </p:nvSpPr>
        <p:spPr>
          <a:xfrm>
            <a:off x="5492338" y="4268519"/>
            <a:ext cx="914400" cy="914400"/>
          </a:xfrm>
          <a:prstGeom prst="rect">
            <a:avLst/>
          </a:prstGeom>
          <a:blipFill>
            <a:blip r:embed="rId3" cstate="print"/>
            <a:stretch>
              <a:fillRect/>
            </a:stretch>
          </a:blipFill>
        </p:spPr>
        <p:txBody>
          <a:bodyPr wrap="square" lIns="0" tIns="0" rIns="0" bIns="0" rtlCol="0"/>
          <a:lstStyle/>
          <a:p>
            <a:endParaRPr/>
          </a:p>
        </p:txBody>
      </p:sp>
      <p:sp>
        <p:nvSpPr>
          <p:cNvPr id="8" name="object 7"/>
          <p:cNvSpPr/>
          <p:nvPr/>
        </p:nvSpPr>
        <p:spPr>
          <a:xfrm>
            <a:off x="6996882" y="4039919"/>
            <a:ext cx="1371600" cy="1371600"/>
          </a:xfrm>
          <a:prstGeom prst="rect">
            <a:avLst/>
          </a:prstGeom>
          <a:blipFill>
            <a:blip r:embed="rId4" cstate="print"/>
            <a:stretch>
              <a:fillRect/>
            </a:stretch>
          </a:blipFill>
        </p:spPr>
        <p:txBody>
          <a:bodyPr wrap="square" lIns="0" tIns="0" rIns="0" bIns="0" rtlCol="0"/>
          <a:lstStyle/>
          <a:p>
            <a:endParaRPr/>
          </a:p>
        </p:txBody>
      </p:sp>
      <p:sp>
        <p:nvSpPr>
          <p:cNvPr id="9" name="object 5"/>
          <p:cNvSpPr/>
          <p:nvPr/>
        </p:nvSpPr>
        <p:spPr>
          <a:xfrm>
            <a:off x="1222962" y="1262918"/>
            <a:ext cx="570212" cy="771911"/>
          </a:xfrm>
          <a:custGeom>
            <a:avLst/>
            <a:gdLst/>
            <a:ahLst/>
            <a:cxnLst/>
            <a:rect l="l" t="t" r="r" b="b"/>
            <a:pathLst>
              <a:path w="285750" h="497204">
                <a:moveTo>
                  <a:pt x="34800" y="282108"/>
                </a:moveTo>
                <a:lnTo>
                  <a:pt x="523" y="311007"/>
                </a:lnTo>
                <a:lnTo>
                  <a:pt x="0" y="322623"/>
                </a:lnTo>
                <a:lnTo>
                  <a:pt x="599" y="334955"/>
                </a:lnTo>
                <a:lnTo>
                  <a:pt x="8956" y="373251"/>
                </a:lnTo>
                <a:lnTo>
                  <a:pt x="27737" y="407532"/>
                </a:lnTo>
                <a:lnTo>
                  <a:pt x="57812" y="432124"/>
                </a:lnTo>
                <a:lnTo>
                  <a:pt x="94357" y="446831"/>
                </a:lnTo>
                <a:lnTo>
                  <a:pt x="120398" y="451913"/>
                </a:lnTo>
                <a:lnTo>
                  <a:pt x="120398" y="496972"/>
                </a:lnTo>
                <a:lnTo>
                  <a:pt x="168112" y="496972"/>
                </a:lnTo>
                <a:lnTo>
                  <a:pt x="169911" y="451749"/>
                </a:lnTo>
                <a:lnTo>
                  <a:pt x="182688" y="450112"/>
                </a:lnTo>
                <a:lnTo>
                  <a:pt x="219717" y="439463"/>
                </a:lnTo>
                <a:lnTo>
                  <a:pt x="252277" y="418151"/>
                </a:lnTo>
                <a:lnTo>
                  <a:pt x="267802" y="398909"/>
                </a:lnTo>
                <a:lnTo>
                  <a:pt x="168112" y="398909"/>
                </a:lnTo>
                <a:lnTo>
                  <a:pt x="168206" y="393605"/>
                </a:lnTo>
                <a:lnTo>
                  <a:pt x="105636" y="393605"/>
                </a:lnTo>
                <a:lnTo>
                  <a:pt x="92195" y="387489"/>
                </a:lnTo>
                <a:lnTo>
                  <a:pt x="62405" y="347611"/>
                </a:lnTo>
                <a:lnTo>
                  <a:pt x="55449" y="305055"/>
                </a:lnTo>
                <a:lnTo>
                  <a:pt x="52301" y="293321"/>
                </a:lnTo>
                <a:lnTo>
                  <a:pt x="44876" y="285645"/>
                </a:lnTo>
                <a:lnTo>
                  <a:pt x="34800" y="282108"/>
                </a:lnTo>
                <a:close/>
              </a:path>
              <a:path w="285750" h="497204">
                <a:moveTo>
                  <a:pt x="269126" y="272267"/>
                </a:moveTo>
                <a:lnTo>
                  <a:pt x="170367" y="272267"/>
                </a:lnTo>
                <a:lnTo>
                  <a:pt x="180198" y="275518"/>
                </a:lnTo>
                <a:lnTo>
                  <a:pt x="191431" y="280460"/>
                </a:lnTo>
                <a:lnTo>
                  <a:pt x="221245" y="305448"/>
                </a:lnTo>
                <a:lnTo>
                  <a:pt x="228709" y="339676"/>
                </a:lnTo>
                <a:lnTo>
                  <a:pt x="226677" y="352349"/>
                </a:lnTo>
                <a:lnTo>
                  <a:pt x="204952" y="385233"/>
                </a:lnTo>
                <a:lnTo>
                  <a:pt x="168112" y="398909"/>
                </a:lnTo>
                <a:lnTo>
                  <a:pt x="267802" y="398909"/>
                </a:lnTo>
                <a:lnTo>
                  <a:pt x="283690" y="355592"/>
                </a:lnTo>
                <a:lnTo>
                  <a:pt x="285214" y="330870"/>
                </a:lnTo>
                <a:lnTo>
                  <a:pt x="284209" y="318339"/>
                </a:lnTo>
                <a:lnTo>
                  <a:pt x="281998" y="305857"/>
                </a:lnTo>
                <a:lnTo>
                  <a:pt x="278562" y="293549"/>
                </a:lnTo>
                <a:lnTo>
                  <a:pt x="273881" y="281538"/>
                </a:lnTo>
                <a:lnTo>
                  <a:pt x="269126" y="272267"/>
                </a:lnTo>
                <a:close/>
              </a:path>
              <a:path w="285750" h="497204">
                <a:moveTo>
                  <a:pt x="168112" y="0"/>
                </a:moveTo>
                <a:lnTo>
                  <a:pt x="120398" y="0"/>
                </a:lnTo>
                <a:lnTo>
                  <a:pt x="114789" y="33806"/>
                </a:lnTo>
                <a:lnTo>
                  <a:pt x="103267" y="35710"/>
                </a:lnTo>
                <a:lnTo>
                  <a:pt x="56331" y="54703"/>
                </a:lnTo>
                <a:lnTo>
                  <a:pt x="28331" y="81941"/>
                </a:lnTo>
                <a:lnTo>
                  <a:pt x="11023" y="127530"/>
                </a:lnTo>
                <a:lnTo>
                  <a:pt x="9587" y="153742"/>
                </a:lnTo>
                <a:lnTo>
                  <a:pt x="10578" y="165424"/>
                </a:lnTo>
                <a:lnTo>
                  <a:pt x="28463" y="210330"/>
                </a:lnTo>
                <a:lnTo>
                  <a:pt x="58284" y="235825"/>
                </a:lnTo>
                <a:lnTo>
                  <a:pt x="96076" y="252885"/>
                </a:lnTo>
                <a:lnTo>
                  <a:pt x="120398" y="259754"/>
                </a:lnTo>
                <a:lnTo>
                  <a:pt x="105636" y="393605"/>
                </a:lnTo>
                <a:lnTo>
                  <a:pt x="168206" y="393605"/>
                </a:lnTo>
                <a:lnTo>
                  <a:pt x="170367" y="272267"/>
                </a:lnTo>
                <a:lnTo>
                  <a:pt x="269126" y="272267"/>
                </a:lnTo>
                <a:lnTo>
                  <a:pt x="240581" y="242535"/>
                </a:lnTo>
                <a:lnTo>
                  <a:pt x="205806" y="224591"/>
                </a:lnTo>
                <a:lnTo>
                  <a:pt x="168112" y="213363"/>
                </a:lnTo>
                <a:lnTo>
                  <a:pt x="168629" y="200116"/>
                </a:lnTo>
                <a:lnTo>
                  <a:pt x="120398" y="200116"/>
                </a:lnTo>
                <a:lnTo>
                  <a:pt x="115958" y="198904"/>
                </a:lnTo>
                <a:lnTo>
                  <a:pt x="80410" y="180480"/>
                </a:lnTo>
                <a:lnTo>
                  <a:pt x="66198" y="141330"/>
                </a:lnTo>
                <a:lnTo>
                  <a:pt x="68750" y="126588"/>
                </a:lnTo>
                <a:lnTo>
                  <a:pt x="93247" y="96072"/>
                </a:lnTo>
                <a:lnTo>
                  <a:pt x="120398" y="87472"/>
                </a:lnTo>
                <a:lnTo>
                  <a:pt x="258577" y="87472"/>
                </a:lnTo>
                <a:lnTo>
                  <a:pt x="256154" y="82863"/>
                </a:lnTo>
                <a:lnTo>
                  <a:pt x="228579" y="53752"/>
                </a:lnTo>
                <a:lnTo>
                  <a:pt x="193451" y="37840"/>
                </a:lnTo>
                <a:lnTo>
                  <a:pt x="168112" y="33143"/>
                </a:lnTo>
                <a:lnTo>
                  <a:pt x="168112" y="0"/>
                </a:lnTo>
                <a:close/>
              </a:path>
              <a:path w="285750" h="497204">
                <a:moveTo>
                  <a:pt x="258577" y="87472"/>
                </a:moveTo>
                <a:lnTo>
                  <a:pt x="120398" y="87472"/>
                </a:lnTo>
                <a:lnTo>
                  <a:pt x="120398" y="200116"/>
                </a:lnTo>
                <a:lnTo>
                  <a:pt x="168629" y="200116"/>
                </a:lnTo>
                <a:lnTo>
                  <a:pt x="173005" y="88184"/>
                </a:lnTo>
                <a:lnTo>
                  <a:pt x="258951" y="88184"/>
                </a:lnTo>
                <a:lnTo>
                  <a:pt x="258577" y="87472"/>
                </a:lnTo>
                <a:close/>
              </a:path>
              <a:path w="285750" h="497204">
                <a:moveTo>
                  <a:pt x="258951" y="88184"/>
                </a:moveTo>
                <a:lnTo>
                  <a:pt x="173005" y="88184"/>
                </a:lnTo>
                <a:lnTo>
                  <a:pt x="185056" y="91731"/>
                </a:lnTo>
                <a:lnTo>
                  <a:pt x="195544" y="97940"/>
                </a:lnTo>
                <a:lnTo>
                  <a:pt x="216264" y="135857"/>
                </a:lnTo>
                <a:lnTo>
                  <a:pt x="219287" y="164186"/>
                </a:lnTo>
                <a:lnTo>
                  <a:pt x="226668" y="173151"/>
                </a:lnTo>
                <a:lnTo>
                  <a:pt x="237379" y="177833"/>
                </a:lnTo>
                <a:lnTo>
                  <a:pt x="249384" y="178233"/>
                </a:lnTo>
                <a:lnTo>
                  <a:pt x="260647" y="174352"/>
                </a:lnTo>
                <a:lnTo>
                  <a:pt x="269131" y="166188"/>
                </a:lnTo>
                <a:lnTo>
                  <a:pt x="272800" y="153742"/>
                </a:lnTo>
                <a:lnTo>
                  <a:pt x="272613" y="144103"/>
                </a:lnTo>
                <a:lnTo>
                  <a:pt x="271651" y="131082"/>
                </a:lnTo>
                <a:lnTo>
                  <a:pt x="269707" y="118403"/>
                </a:lnTo>
                <a:lnTo>
                  <a:pt x="266598" y="106112"/>
                </a:lnTo>
                <a:lnTo>
                  <a:pt x="262141" y="94251"/>
                </a:lnTo>
                <a:lnTo>
                  <a:pt x="258951" y="88184"/>
                </a:lnTo>
                <a:close/>
              </a:path>
            </a:pathLst>
          </a:custGeom>
          <a:solidFill>
            <a:srgbClr val="F9BB09"/>
          </a:solidFill>
        </p:spPr>
        <p:txBody>
          <a:bodyPr wrap="square" lIns="0" tIns="0" rIns="0" bIns="0" rtlCol="0"/>
          <a:lstStyle/>
          <a:p>
            <a:endParaRPr/>
          </a:p>
        </p:txBody>
      </p:sp>
      <p:sp>
        <p:nvSpPr>
          <p:cNvPr id="4" name="文本框 3"/>
          <p:cNvSpPr txBox="1"/>
          <p:nvPr/>
        </p:nvSpPr>
        <p:spPr>
          <a:xfrm>
            <a:off x="1894592" y="1475770"/>
            <a:ext cx="1617657" cy="70788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r>
              <a:rPr lang="en-US" altLang="zh-CN" sz="4000" b="1" dirty="0" smtClean="0">
                <a:solidFill>
                  <a:schemeClr val="accent4">
                    <a:lumMod val="60000"/>
                    <a:lumOff val="40000"/>
                  </a:schemeClr>
                </a:solidFill>
              </a:rPr>
              <a:t>Prices</a:t>
            </a:r>
            <a:r>
              <a:rPr lang="zh-CN" altLang="en-US" sz="4000" b="1" dirty="0" smtClean="0">
                <a:solidFill>
                  <a:schemeClr val="accent4">
                    <a:lumMod val="60000"/>
                    <a:lumOff val="40000"/>
                  </a:schemeClr>
                </a:solidFill>
              </a:rPr>
              <a:t>   </a:t>
            </a:r>
            <a:endParaRPr kumimoji="0" lang="zh-CN" altLang="en-US" sz="2400" b="1" i="0" strike="noStrike" cap="none" spc="0" normalizeH="0" baseline="0" dirty="0">
              <a:ln>
                <a:noFill/>
              </a:ln>
              <a:solidFill>
                <a:schemeClr val="accent1"/>
              </a:solidFill>
              <a:effectLst/>
              <a:uFillTx/>
              <a:sym typeface="Calibri" panose="020F0502020204030204"/>
            </a:endParaRPr>
          </a:p>
        </p:txBody>
      </p:sp>
      <p:sp>
        <p:nvSpPr>
          <p:cNvPr id="5" name="文本框 4"/>
          <p:cNvSpPr txBox="1"/>
          <p:nvPr/>
        </p:nvSpPr>
        <p:spPr>
          <a:xfrm>
            <a:off x="3244933" y="2214722"/>
            <a:ext cx="2107870" cy="73866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r>
              <a:rPr lang="en-US" altLang="zh-CN" sz="2400" b="1" dirty="0">
                <a:solidFill>
                  <a:schemeClr val="tx1"/>
                </a:solidFill>
              </a:rPr>
              <a:t>US$1887~2358</a:t>
            </a:r>
            <a:endParaRPr lang="zh-CN" altLang="en-US" sz="2400" b="1" dirty="0">
              <a:solidFill>
                <a:schemeClr val="tx1"/>
              </a:solidFill>
            </a:endParaRPr>
          </a:p>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dirty="0">
              <a:ln>
                <a:noFill/>
              </a:ln>
              <a:solidFill>
                <a:srgbClr val="000000"/>
              </a:solidFill>
              <a:effectLst/>
              <a:uFillTx/>
              <a:latin typeface="+mn-lt"/>
              <a:ea typeface="+mn-ea"/>
              <a:cs typeface="+mn-cs"/>
              <a:sym typeface="Calibri" panose="020F0502020204030204"/>
            </a:endParaRPr>
          </a:p>
        </p:txBody>
      </p:sp>
      <p:sp>
        <p:nvSpPr>
          <p:cNvPr id="11" name="object 2"/>
          <p:cNvSpPr/>
          <p:nvPr/>
        </p:nvSpPr>
        <p:spPr>
          <a:xfrm>
            <a:off x="1358856" y="2171399"/>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Introduction of Product"/>
          <p:cNvSpPr txBox="1"/>
          <p:nvPr/>
        </p:nvSpPr>
        <p:spPr>
          <a:xfrm>
            <a:off x="1169014" y="34449"/>
            <a:ext cx="4618989" cy="574039"/>
          </a:xfrm>
          <a:prstGeom prst="rect">
            <a:avLst/>
          </a:prstGeom>
          <a:ln w="12700">
            <a:miter lim="400000"/>
          </a:ln>
        </p:spPr>
        <p:txBody>
          <a:bodyPr wrap="none" lIns="45718" tIns="45718" rIns="45718" bIns="45718">
            <a:spAutoFit/>
          </a:bodyPr>
          <a:lstStyle>
            <a:lvl1pPr>
              <a:defRPr sz="32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Introduction of Product</a:t>
            </a:r>
          </a:p>
        </p:txBody>
      </p:sp>
      <p:sp>
        <p:nvSpPr>
          <p:cNvPr id="2" name="矩形 1"/>
          <p:cNvSpPr/>
          <p:nvPr/>
        </p:nvSpPr>
        <p:spPr>
          <a:xfrm>
            <a:off x="207819" y="678291"/>
            <a:ext cx="4572000" cy="1254189"/>
          </a:xfrm>
          <a:prstGeom prst="rect">
            <a:avLst/>
          </a:prstGeom>
        </p:spPr>
        <p:txBody>
          <a:bodyPr>
            <a:spAutoFit/>
          </a:bodyPr>
          <a:lstStyle/>
          <a:p>
            <a:pPr marL="12700"/>
            <a:r>
              <a:rPr lang="en-US" altLang="zh-CN" sz="4400" spc="-5" dirty="0">
                <a:solidFill>
                  <a:srgbClr val="EEA62E"/>
                </a:solidFill>
                <a:latin typeface="Calibri Light" panose="020F0302020204030204"/>
                <a:cs typeface="Calibri Light" panose="020F0302020204030204"/>
              </a:rPr>
              <a:t>I</a:t>
            </a:r>
            <a:r>
              <a:rPr lang="en-US" altLang="zh-CN" sz="4400" spc="-155" dirty="0">
                <a:solidFill>
                  <a:srgbClr val="EEA62E"/>
                </a:solidFill>
                <a:latin typeface="Calibri Light" panose="020F0302020204030204"/>
                <a:cs typeface="Calibri Light" panose="020F0302020204030204"/>
              </a:rPr>
              <a:t>n</a:t>
            </a:r>
            <a:r>
              <a:rPr lang="en-US" altLang="zh-CN" sz="4400" spc="-50" dirty="0">
                <a:solidFill>
                  <a:srgbClr val="EEA62E"/>
                </a:solidFill>
                <a:latin typeface="Calibri Light" panose="020F0302020204030204"/>
                <a:cs typeface="Calibri Light" panose="020F0302020204030204"/>
              </a:rPr>
              <a:t>t</a:t>
            </a:r>
            <a:r>
              <a:rPr lang="en-US" altLang="zh-CN" sz="4400" spc="-175" dirty="0">
                <a:solidFill>
                  <a:srgbClr val="EEA62E"/>
                </a:solidFill>
                <a:latin typeface="Calibri Light" panose="020F0302020204030204"/>
                <a:cs typeface="Calibri Light" panose="020F0302020204030204"/>
              </a:rPr>
              <a:t>r</a:t>
            </a:r>
            <a:r>
              <a:rPr lang="en-US" altLang="zh-CN" sz="4400" spc="-60" dirty="0">
                <a:solidFill>
                  <a:srgbClr val="EEA62E"/>
                </a:solidFill>
                <a:latin typeface="Calibri Light" panose="020F0302020204030204"/>
                <a:cs typeface="Calibri Light" panose="020F0302020204030204"/>
              </a:rPr>
              <a:t>o</a:t>
            </a:r>
            <a:r>
              <a:rPr lang="en-US" altLang="zh-CN" sz="4400" spc="-95" dirty="0">
                <a:solidFill>
                  <a:srgbClr val="EEA62E"/>
                </a:solidFill>
                <a:latin typeface="Calibri Light" panose="020F0302020204030204"/>
                <a:cs typeface="Calibri Light" panose="020F0302020204030204"/>
              </a:rPr>
              <a:t>du</a:t>
            </a:r>
            <a:r>
              <a:rPr lang="en-US" altLang="zh-CN" sz="4400" spc="-45" dirty="0">
                <a:solidFill>
                  <a:srgbClr val="EEA62E"/>
                </a:solidFill>
                <a:latin typeface="Calibri Light" panose="020F0302020204030204"/>
                <a:cs typeface="Calibri Light" panose="020F0302020204030204"/>
              </a:rPr>
              <a:t>c</a:t>
            </a:r>
            <a:r>
              <a:rPr lang="en-US" altLang="zh-CN" sz="4400" spc="-60" dirty="0">
                <a:solidFill>
                  <a:srgbClr val="EEA62E"/>
                </a:solidFill>
                <a:latin typeface="Calibri Light" panose="020F0302020204030204"/>
                <a:cs typeface="Calibri Light" panose="020F0302020204030204"/>
              </a:rPr>
              <a:t>t</a:t>
            </a:r>
            <a:r>
              <a:rPr lang="en-US" altLang="zh-CN" sz="4400" spc="-45" dirty="0">
                <a:solidFill>
                  <a:srgbClr val="EEA62E"/>
                </a:solidFill>
                <a:latin typeface="Calibri Light" panose="020F0302020204030204"/>
                <a:cs typeface="Calibri Light" panose="020F0302020204030204"/>
              </a:rPr>
              <a:t>io</a:t>
            </a:r>
            <a:r>
              <a:rPr lang="en-US" altLang="zh-CN" sz="4400" spc="-35" dirty="0">
                <a:solidFill>
                  <a:srgbClr val="EEA62E"/>
                </a:solidFill>
                <a:latin typeface="Calibri Light" panose="020F0302020204030204"/>
                <a:cs typeface="Calibri Light" panose="020F0302020204030204"/>
              </a:rPr>
              <a:t>n</a:t>
            </a:r>
          </a:p>
          <a:p>
            <a:pPr marL="925195">
              <a:spcBef>
                <a:spcPts val="850"/>
              </a:spcBef>
            </a:pPr>
            <a:r>
              <a:rPr lang="en-US" altLang="zh-CN" sz="2400" b="1" dirty="0">
                <a:solidFill>
                  <a:schemeClr val="tx1"/>
                </a:solidFill>
                <a:latin typeface="Calibri Light" panose="020F0302020204030204"/>
                <a:cs typeface="Calibri Light" panose="020F0302020204030204"/>
              </a:rPr>
              <a:t>D</a:t>
            </a:r>
            <a:r>
              <a:rPr lang="en-US" altLang="zh-CN" sz="2400" b="1" spc="-40" dirty="0">
                <a:solidFill>
                  <a:schemeClr val="tx1"/>
                </a:solidFill>
                <a:latin typeface="Calibri Light" panose="020F0302020204030204"/>
                <a:cs typeface="Calibri Light" panose="020F0302020204030204"/>
              </a:rPr>
              <a:t>a</a:t>
            </a:r>
            <a:r>
              <a:rPr lang="en-US" altLang="zh-CN" sz="2400" b="1" spc="-65" dirty="0">
                <a:solidFill>
                  <a:schemeClr val="tx1"/>
                </a:solidFill>
                <a:latin typeface="Calibri Light" panose="020F0302020204030204"/>
                <a:cs typeface="Calibri Light" panose="020F0302020204030204"/>
              </a:rPr>
              <a:t>t</a:t>
            </a:r>
            <a:r>
              <a:rPr lang="en-US" altLang="zh-CN" sz="2400" b="1" dirty="0">
                <a:solidFill>
                  <a:schemeClr val="tx1"/>
                </a:solidFill>
                <a:latin typeface="Calibri Light" panose="020F0302020204030204"/>
                <a:cs typeface="Calibri Light" panose="020F0302020204030204"/>
              </a:rPr>
              <a:t>a </a:t>
            </a:r>
            <a:r>
              <a:rPr lang="en-US" altLang="zh-CN" sz="2400" b="1" spc="5" dirty="0">
                <a:solidFill>
                  <a:schemeClr val="tx1"/>
                </a:solidFill>
                <a:latin typeface="Calibri Light" panose="020F0302020204030204"/>
                <a:cs typeface="Calibri Light" panose="020F0302020204030204"/>
              </a:rPr>
              <a:t>L</a:t>
            </a:r>
            <a:r>
              <a:rPr lang="en-US" altLang="zh-CN" sz="2400" b="1" spc="-5" dirty="0">
                <a:solidFill>
                  <a:schemeClr val="tx1"/>
                </a:solidFill>
                <a:latin typeface="Calibri Light" panose="020F0302020204030204"/>
                <a:cs typeface="Calibri Light" panose="020F0302020204030204"/>
              </a:rPr>
              <a:t>os</a:t>
            </a:r>
            <a:r>
              <a:rPr lang="en-US" altLang="zh-CN" sz="2400" b="1" dirty="0">
                <a:solidFill>
                  <a:schemeClr val="tx1"/>
                </a:solidFill>
                <a:latin typeface="Calibri Light" panose="020F0302020204030204"/>
                <a:cs typeface="Calibri Light" panose="020F0302020204030204"/>
              </a:rPr>
              <a:t>s</a:t>
            </a:r>
            <a:r>
              <a:rPr lang="en-US" altLang="zh-CN" sz="2400" b="1" spc="5" dirty="0">
                <a:solidFill>
                  <a:schemeClr val="tx1"/>
                </a:solidFill>
                <a:latin typeface="Calibri Light" panose="020F0302020204030204"/>
                <a:cs typeface="Calibri Light" panose="020F0302020204030204"/>
              </a:rPr>
              <a:t> </a:t>
            </a:r>
            <a:r>
              <a:rPr lang="en-US" altLang="zh-CN" sz="2400" b="1" spc="-50" dirty="0">
                <a:solidFill>
                  <a:schemeClr val="tx1"/>
                </a:solidFill>
                <a:latin typeface="Calibri Light" panose="020F0302020204030204"/>
                <a:cs typeface="Calibri Light" panose="020F0302020204030204"/>
              </a:rPr>
              <a:t>P</a:t>
            </a:r>
            <a:r>
              <a:rPr lang="en-US" altLang="zh-CN" sz="2400" b="1" spc="-70" dirty="0">
                <a:solidFill>
                  <a:schemeClr val="tx1"/>
                </a:solidFill>
                <a:latin typeface="Calibri Light" panose="020F0302020204030204"/>
                <a:cs typeface="Calibri Light" panose="020F0302020204030204"/>
              </a:rPr>
              <a:t>r</a:t>
            </a:r>
            <a:r>
              <a:rPr lang="en-US" altLang="zh-CN" sz="2400" b="1" spc="-1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v</a:t>
            </a:r>
            <a:r>
              <a:rPr lang="en-US" altLang="zh-CN" sz="2400" b="1" spc="-5" dirty="0">
                <a:solidFill>
                  <a:schemeClr val="tx1"/>
                </a:solidFill>
                <a:latin typeface="Calibri Light" panose="020F0302020204030204"/>
                <a:cs typeface="Calibri Light" panose="020F0302020204030204"/>
              </a:rPr>
              <a:t>e</a:t>
            </a:r>
            <a:r>
              <a:rPr lang="en-US" altLang="zh-CN" sz="2400" b="1" spc="-40" dirty="0">
                <a:solidFill>
                  <a:schemeClr val="tx1"/>
                </a:solidFill>
                <a:latin typeface="Calibri Light" panose="020F0302020204030204"/>
                <a:cs typeface="Calibri Light" panose="020F0302020204030204"/>
              </a:rPr>
              <a:t>n</a:t>
            </a:r>
            <a:r>
              <a:rPr lang="en-US" altLang="zh-CN" sz="2400" b="1" dirty="0">
                <a:solidFill>
                  <a:schemeClr val="tx1"/>
                </a:solidFill>
                <a:latin typeface="Calibri Light" panose="020F0302020204030204"/>
                <a:cs typeface="Calibri Light" panose="020F0302020204030204"/>
              </a:rPr>
              <a:t>tion</a:t>
            </a:r>
            <a:endParaRPr lang="zh-CN" altLang="en-US" sz="2400" b="1" dirty="0">
              <a:solidFill>
                <a:schemeClr val="tx1"/>
              </a:solidFill>
            </a:endParaRPr>
          </a:p>
        </p:txBody>
      </p:sp>
      <p:sp>
        <p:nvSpPr>
          <p:cNvPr id="4" name="object 2"/>
          <p:cNvSpPr/>
          <p:nvPr/>
        </p:nvSpPr>
        <p:spPr>
          <a:xfrm>
            <a:off x="332737" y="1932480"/>
            <a:ext cx="2438400" cy="0"/>
          </a:xfrm>
          <a:custGeom>
            <a:avLst/>
            <a:gdLst/>
            <a:ahLst/>
            <a:cxnLst/>
            <a:rect l="l" t="t" r="r" b="b"/>
            <a:pathLst>
              <a:path w="2438400">
                <a:moveTo>
                  <a:pt x="0" y="0"/>
                </a:moveTo>
                <a:lnTo>
                  <a:pt x="2438400" y="0"/>
                </a:lnTo>
              </a:path>
            </a:pathLst>
          </a:custGeom>
          <a:ln w="19812">
            <a:solidFill>
              <a:srgbClr val="D79101"/>
            </a:solidFill>
          </a:ln>
        </p:spPr>
        <p:txBody>
          <a:bodyPr wrap="square" lIns="0" tIns="0" rIns="0" bIns="0" rtlCol="0"/>
          <a:lstStyle/>
          <a:p>
            <a:endParaRPr/>
          </a:p>
        </p:txBody>
      </p:sp>
      <p:sp>
        <p:nvSpPr>
          <p:cNvPr id="5" name="object 5"/>
          <p:cNvSpPr/>
          <p:nvPr/>
        </p:nvSpPr>
        <p:spPr>
          <a:xfrm>
            <a:off x="539793" y="2778826"/>
            <a:ext cx="4462688" cy="2744413"/>
          </a:xfrm>
          <a:custGeom>
            <a:avLst/>
            <a:gdLst/>
            <a:ahLst/>
            <a:cxnLst/>
            <a:rect l="l" t="t" r="r" b="b"/>
            <a:pathLst>
              <a:path w="4787265" h="2701925">
                <a:moveTo>
                  <a:pt x="4479734" y="0"/>
                </a:moveTo>
                <a:lnTo>
                  <a:pt x="307353" y="0"/>
                </a:lnTo>
                <a:lnTo>
                  <a:pt x="279645" y="886"/>
                </a:lnTo>
                <a:lnTo>
                  <a:pt x="227487" y="7869"/>
                </a:lnTo>
                <a:lnTo>
                  <a:pt x="179925" y="21550"/>
                </a:lnTo>
                <a:lnTo>
                  <a:pt x="137258" y="41632"/>
                </a:lnTo>
                <a:lnTo>
                  <a:pt x="99788" y="67817"/>
                </a:lnTo>
                <a:lnTo>
                  <a:pt x="67814" y="99809"/>
                </a:lnTo>
                <a:lnTo>
                  <a:pt x="41636" y="137310"/>
                </a:lnTo>
                <a:lnTo>
                  <a:pt x="21555" y="180024"/>
                </a:lnTo>
                <a:lnTo>
                  <a:pt x="7872" y="227652"/>
                </a:lnTo>
                <a:lnTo>
                  <a:pt x="887" y="279897"/>
                </a:lnTo>
                <a:lnTo>
                  <a:pt x="0" y="307659"/>
                </a:lnTo>
                <a:lnTo>
                  <a:pt x="0" y="1904771"/>
                </a:lnTo>
                <a:lnTo>
                  <a:pt x="3198" y="1971700"/>
                </a:lnTo>
                <a:lnTo>
                  <a:pt x="12892" y="2030922"/>
                </a:lnTo>
                <a:lnTo>
                  <a:pt x="29224" y="2082594"/>
                </a:lnTo>
                <a:lnTo>
                  <a:pt x="52339" y="2126871"/>
                </a:lnTo>
                <a:lnTo>
                  <a:pt x="82382" y="2163910"/>
                </a:lnTo>
                <a:lnTo>
                  <a:pt x="119497" y="2193865"/>
                </a:lnTo>
                <a:lnTo>
                  <a:pt x="163829" y="2216892"/>
                </a:lnTo>
                <a:lnTo>
                  <a:pt x="215521" y="2233147"/>
                </a:lnTo>
                <a:lnTo>
                  <a:pt x="274720" y="2242786"/>
                </a:lnTo>
                <a:lnTo>
                  <a:pt x="341568" y="2245965"/>
                </a:lnTo>
                <a:lnTo>
                  <a:pt x="370089" y="2245965"/>
                </a:lnTo>
                <a:lnTo>
                  <a:pt x="370089" y="2701740"/>
                </a:lnTo>
                <a:lnTo>
                  <a:pt x="867450" y="2351679"/>
                </a:lnTo>
                <a:lnTo>
                  <a:pt x="548160" y="2351679"/>
                </a:lnTo>
                <a:lnTo>
                  <a:pt x="548160" y="2050998"/>
                </a:lnTo>
                <a:lnTo>
                  <a:pt x="290871" y="2050998"/>
                </a:lnTo>
                <a:lnTo>
                  <a:pt x="276183" y="2050182"/>
                </a:lnTo>
                <a:lnTo>
                  <a:pt x="235324" y="2038638"/>
                </a:lnTo>
                <a:lnTo>
                  <a:pt x="201158" y="2015284"/>
                </a:lnTo>
                <a:lnTo>
                  <a:pt x="176114" y="1982481"/>
                </a:lnTo>
                <a:lnTo>
                  <a:pt x="162623" y="1942585"/>
                </a:lnTo>
                <a:lnTo>
                  <a:pt x="160963" y="290529"/>
                </a:lnTo>
                <a:lnTo>
                  <a:pt x="161785" y="275900"/>
                </a:lnTo>
                <a:lnTo>
                  <a:pt x="173404" y="235189"/>
                </a:lnTo>
                <a:lnTo>
                  <a:pt x="196873" y="201120"/>
                </a:lnTo>
                <a:lnTo>
                  <a:pt x="229779" y="176104"/>
                </a:lnTo>
                <a:lnTo>
                  <a:pt x="269708" y="162555"/>
                </a:lnTo>
                <a:lnTo>
                  <a:pt x="4757446" y="160833"/>
                </a:lnTo>
                <a:lnTo>
                  <a:pt x="4756267" y="158034"/>
                </a:lnTo>
                <a:lnTo>
                  <a:pt x="4733103" y="117890"/>
                </a:lnTo>
                <a:lnTo>
                  <a:pt x="4703991" y="83106"/>
                </a:lnTo>
                <a:lnTo>
                  <a:pt x="4669233" y="53980"/>
                </a:lnTo>
                <a:lnTo>
                  <a:pt x="4629128" y="30809"/>
                </a:lnTo>
                <a:lnTo>
                  <a:pt x="4583977" y="13891"/>
                </a:lnTo>
                <a:lnTo>
                  <a:pt x="4534079" y="3522"/>
                </a:lnTo>
                <a:lnTo>
                  <a:pt x="4507444" y="886"/>
                </a:lnTo>
                <a:lnTo>
                  <a:pt x="4479734" y="0"/>
                </a:lnTo>
                <a:close/>
              </a:path>
              <a:path w="4787265" h="2701925">
                <a:moveTo>
                  <a:pt x="4757446" y="160833"/>
                </a:moveTo>
                <a:lnTo>
                  <a:pt x="4491139" y="160833"/>
                </a:lnTo>
                <a:lnTo>
                  <a:pt x="4505801" y="161654"/>
                </a:lnTo>
                <a:lnTo>
                  <a:pt x="4519989" y="164057"/>
                </a:lnTo>
                <a:lnTo>
                  <a:pt x="4558827" y="179869"/>
                </a:lnTo>
                <a:lnTo>
                  <a:pt x="4590199" y="206707"/>
                </a:lnTo>
                <a:lnTo>
                  <a:pt x="4611693" y="242159"/>
                </a:lnTo>
                <a:lnTo>
                  <a:pt x="4620900" y="283813"/>
                </a:lnTo>
                <a:lnTo>
                  <a:pt x="4626141" y="1921859"/>
                </a:lnTo>
                <a:lnTo>
                  <a:pt x="4625280" y="1936240"/>
                </a:lnTo>
                <a:lnTo>
                  <a:pt x="4613194" y="1976244"/>
                </a:lnTo>
                <a:lnTo>
                  <a:pt x="4589034" y="2009809"/>
                </a:lnTo>
                <a:lnTo>
                  <a:pt x="4555604" y="2034712"/>
                </a:lnTo>
                <a:lnTo>
                  <a:pt x="4515706" y="2048730"/>
                </a:lnTo>
                <a:lnTo>
                  <a:pt x="973399" y="2050998"/>
                </a:lnTo>
                <a:lnTo>
                  <a:pt x="548160" y="2351679"/>
                </a:lnTo>
                <a:lnTo>
                  <a:pt x="867450" y="2351679"/>
                </a:lnTo>
                <a:lnTo>
                  <a:pt x="1065316" y="2212414"/>
                </a:lnTo>
                <a:lnTo>
                  <a:pt x="4479734" y="2212414"/>
                </a:lnTo>
                <a:lnTo>
                  <a:pt x="4534079" y="2208893"/>
                </a:lnTo>
                <a:lnTo>
                  <a:pt x="4583977" y="2198528"/>
                </a:lnTo>
                <a:lnTo>
                  <a:pt x="4629128" y="2181616"/>
                </a:lnTo>
                <a:lnTo>
                  <a:pt x="4669233" y="2158451"/>
                </a:lnTo>
                <a:lnTo>
                  <a:pt x="4703991" y="2129332"/>
                </a:lnTo>
                <a:lnTo>
                  <a:pt x="4733103" y="2094553"/>
                </a:lnTo>
                <a:lnTo>
                  <a:pt x="4756267" y="2054411"/>
                </a:lnTo>
                <a:lnTo>
                  <a:pt x="4773185" y="2009203"/>
                </a:lnTo>
                <a:lnTo>
                  <a:pt x="4783556" y="1959224"/>
                </a:lnTo>
                <a:lnTo>
                  <a:pt x="4787079" y="1904771"/>
                </a:lnTo>
                <a:lnTo>
                  <a:pt x="4787079" y="307659"/>
                </a:lnTo>
                <a:lnTo>
                  <a:pt x="4783556" y="253216"/>
                </a:lnTo>
                <a:lnTo>
                  <a:pt x="4773185" y="203242"/>
                </a:lnTo>
                <a:lnTo>
                  <a:pt x="4765526" y="180024"/>
                </a:lnTo>
                <a:lnTo>
                  <a:pt x="4757446" y="160833"/>
                </a:lnTo>
                <a:close/>
              </a:path>
            </a:pathLst>
          </a:custGeom>
          <a:solidFill>
            <a:srgbClr val="F9BB09"/>
          </a:solidFill>
        </p:spPr>
        <p:txBody>
          <a:bodyPr wrap="square" lIns="0" tIns="0" rIns="0" bIns="0" rtlCol="0"/>
          <a:lstStyle/>
          <a:p>
            <a:endParaRPr/>
          </a:p>
        </p:txBody>
      </p:sp>
      <p:sp>
        <p:nvSpPr>
          <p:cNvPr id="6" name="矩形 5"/>
          <p:cNvSpPr/>
          <p:nvPr/>
        </p:nvSpPr>
        <p:spPr>
          <a:xfrm>
            <a:off x="835459" y="3186669"/>
            <a:ext cx="3871355" cy="1569660"/>
          </a:xfrm>
          <a:prstGeom prst="rect">
            <a:avLst/>
          </a:prstGeom>
        </p:spPr>
        <p:txBody>
          <a:bodyPr wrap="square">
            <a:spAutoFit/>
          </a:bodyPr>
          <a:lstStyle/>
          <a:p>
            <a:pPr marL="12700" marR="5080" algn="just">
              <a:lnSpc>
                <a:spcPct val="80000"/>
              </a:lnSpc>
            </a:pPr>
            <a:r>
              <a:rPr lang="en-US" altLang="zh-CN" sz="4000" spc="-30" dirty="0">
                <a:solidFill>
                  <a:srgbClr val="00CCCC"/>
                </a:solidFill>
                <a:latin typeface="Calibri Light" panose="020F0302020204030204"/>
                <a:cs typeface="Calibri Light" panose="020F0302020204030204"/>
              </a:rPr>
              <a:t>Whe</a:t>
            </a:r>
            <a:r>
              <a:rPr lang="en-US" altLang="zh-CN" sz="4000" spc="-75" dirty="0">
                <a:solidFill>
                  <a:srgbClr val="00CCCC"/>
                </a:solidFill>
                <a:latin typeface="Calibri Light" panose="020F0302020204030204"/>
                <a:cs typeface="Calibri Light" panose="020F0302020204030204"/>
              </a:rPr>
              <a:t>r</a:t>
            </a:r>
            <a:r>
              <a:rPr lang="en-US" altLang="zh-CN" sz="4000" spc="-20" dirty="0">
                <a:solidFill>
                  <a:srgbClr val="00CCCC"/>
                </a:solidFill>
                <a:latin typeface="Calibri Light" panose="020F0302020204030204"/>
                <a:cs typeface="Calibri Light" panose="020F0302020204030204"/>
              </a:rPr>
              <a:t>e</a:t>
            </a:r>
            <a:r>
              <a:rPr lang="en-US" altLang="zh-CN" sz="4000" spc="-5" dirty="0">
                <a:solidFill>
                  <a:srgbClr val="00CCCC"/>
                </a:solidFill>
                <a:latin typeface="Calibri Light" panose="020F0302020204030204"/>
                <a:cs typeface="Calibri Light" panose="020F0302020204030204"/>
              </a:rPr>
              <a:t> </a:t>
            </a:r>
            <a:r>
              <a:rPr lang="en-US" altLang="zh-CN" sz="4000" spc="-20" dirty="0">
                <a:solidFill>
                  <a:srgbClr val="00CCCC"/>
                </a:solidFill>
                <a:latin typeface="Calibri Light" panose="020F0302020204030204"/>
                <a:cs typeface="Calibri Light" panose="020F0302020204030204"/>
              </a:rPr>
              <a:t>does</a:t>
            </a:r>
            <a:r>
              <a:rPr lang="en-US" altLang="zh-CN" sz="4000" spc="-15" dirty="0">
                <a:solidFill>
                  <a:srgbClr val="00CCCC"/>
                </a:solidFill>
                <a:latin typeface="Calibri Light" panose="020F0302020204030204"/>
                <a:cs typeface="Calibri Light" panose="020F0302020204030204"/>
              </a:rPr>
              <a:t> </a:t>
            </a:r>
            <a:r>
              <a:rPr lang="en-US" altLang="zh-CN" sz="4000" spc="-70" dirty="0">
                <a:solidFill>
                  <a:srgbClr val="00CCCC"/>
                </a:solidFill>
                <a:latin typeface="Calibri Light" panose="020F0302020204030204"/>
                <a:cs typeface="Calibri Light" panose="020F0302020204030204"/>
              </a:rPr>
              <a:t>y</a:t>
            </a:r>
            <a:r>
              <a:rPr lang="en-US" altLang="zh-CN" sz="4000" spc="-25" dirty="0">
                <a:solidFill>
                  <a:srgbClr val="00CCCC"/>
                </a:solidFill>
                <a:latin typeface="Calibri Light" panose="020F0302020204030204"/>
                <a:cs typeface="Calibri Light" panose="020F0302020204030204"/>
              </a:rPr>
              <a:t>our</a:t>
            </a:r>
            <a:r>
              <a:rPr lang="en-US" altLang="zh-CN" sz="4000" spc="-15" dirty="0">
                <a:solidFill>
                  <a:srgbClr val="00CCCC"/>
                </a:solidFill>
                <a:latin typeface="Calibri Light" panose="020F0302020204030204"/>
                <a:cs typeface="Calibri Light" panose="020F0302020204030204"/>
              </a:rPr>
              <a:t> </a:t>
            </a:r>
            <a:r>
              <a:rPr lang="en-US" altLang="zh-CN" sz="4000" spc="-35" dirty="0" smtClean="0">
                <a:solidFill>
                  <a:srgbClr val="00CCCC"/>
                </a:solidFill>
                <a:latin typeface="Calibri Light" panose="020F0302020204030204"/>
                <a:cs typeface="Calibri Light" panose="020F0302020204030204"/>
              </a:rPr>
              <a:t>c</a:t>
            </a:r>
            <a:r>
              <a:rPr lang="en-US" altLang="zh-CN" sz="4000" spc="-30" dirty="0" smtClean="0">
                <a:solidFill>
                  <a:srgbClr val="00CCCC"/>
                </a:solidFill>
                <a:latin typeface="Calibri Light" panose="020F0302020204030204"/>
                <a:cs typeface="Calibri Light" panose="020F0302020204030204"/>
              </a:rPr>
              <a:t>o</a:t>
            </a:r>
            <a:r>
              <a:rPr lang="en-US" altLang="zh-CN" sz="4000" spc="-50" dirty="0" smtClean="0">
                <a:solidFill>
                  <a:srgbClr val="00CCCC"/>
                </a:solidFill>
                <a:latin typeface="Calibri Light" panose="020F0302020204030204"/>
                <a:cs typeface="Calibri Light" panose="020F0302020204030204"/>
              </a:rPr>
              <a:t>n</a:t>
            </a:r>
            <a:r>
              <a:rPr lang="en-US" altLang="zh-CN" sz="4000" spc="-20" dirty="0" smtClean="0">
                <a:solidFill>
                  <a:srgbClr val="00CCCC"/>
                </a:solidFill>
                <a:latin typeface="Calibri Light" panose="020F0302020204030204"/>
                <a:cs typeface="Calibri Light" panose="020F0302020204030204"/>
              </a:rPr>
              <a:t>fide</a:t>
            </a:r>
            <a:r>
              <a:rPr lang="en-US" altLang="zh-CN" sz="4000" spc="-55" dirty="0" smtClean="0">
                <a:solidFill>
                  <a:srgbClr val="00CCCC"/>
                </a:solidFill>
                <a:latin typeface="Calibri Light" panose="020F0302020204030204"/>
                <a:cs typeface="Calibri Light" panose="020F0302020204030204"/>
              </a:rPr>
              <a:t>n</a:t>
            </a:r>
            <a:r>
              <a:rPr lang="en-US" altLang="zh-CN" sz="4000" spc="-15" dirty="0" smtClean="0">
                <a:solidFill>
                  <a:srgbClr val="00CCCC"/>
                </a:solidFill>
                <a:latin typeface="Calibri Light" panose="020F0302020204030204"/>
                <a:cs typeface="Calibri Light" panose="020F0302020204030204"/>
              </a:rPr>
              <a:t>tial</a:t>
            </a:r>
            <a:r>
              <a:rPr lang="zh-CN" altLang="en-US" sz="4000" spc="-20" dirty="0" smtClean="0">
                <a:solidFill>
                  <a:srgbClr val="00CCCC"/>
                </a:solidFill>
                <a:latin typeface="Calibri Light" panose="020F0302020204030204"/>
                <a:cs typeface="Calibri Light" panose="020F0302020204030204"/>
              </a:rPr>
              <a:t> </a:t>
            </a:r>
            <a:r>
              <a:rPr lang="en-US" altLang="zh-CN" sz="4000" spc="-25" dirty="0" smtClean="0">
                <a:solidFill>
                  <a:srgbClr val="00CCCC"/>
                </a:solidFill>
                <a:latin typeface="Calibri Light" panose="020F0302020204030204"/>
                <a:cs typeface="Calibri Light" panose="020F0302020204030204"/>
              </a:rPr>
              <a:t>d</a:t>
            </a:r>
            <a:r>
              <a:rPr lang="en-US" altLang="zh-CN" sz="4000" spc="-60" dirty="0" smtClean="0">
                <a:solidFill>
                  <a:srgbClr val="00CCCC"/>
                </a:solidFill>
                <a:latin typeface="Calibri Light" panose="020F0302020204030204"/>
                <a:cs typeface="Calibri Light" panose="020F0302020204030204"/>
              </a:rPr>
              <a:t>a</a:t>
            </a:r>
            <a:r>
              <a:rPr lang="en-US" altLang="zh-CN" sz="4000" spc="-85" dirty="0" smtClean="0">
                <a:solidFill>
                  <a:srgbClr val="00CCCC"/>
                </a:solidFill>
                <a:latin typeface="Calibri Light" panose="020F0302020204030204"/>
                <a:cs typeface="Calibri Light" panose="020F0302020204030204"/>
              </a:rPr>
              <a:t>t</a:t>
            </a:r>
            <a:r>
              <a:rPr lang="en-US" altLang="zh-CN" sz="4000" spc="-20" dirty="0" smtClean="0">
                <a:solidFill>
                  <a:srgbClr val="00CCCC"/>
                </a:solidFill>
                <a:latin typeface="Calibri Light" panose="020F0302020204030204"/>
                <a:cs typeface="Calibri Light" panose="020F0302020204030204"/>
              </a:rPr>
              <a:t>a</a:t>
            </a:r>
            <a:r>
              <a:rPr lang="en-US" altLang="zh-CN" sz="4000" spc="-10" dirty="0" smtClean="0">
                <a:solidFill>
                  <a:srgbClr val="00CCCC"/>
                </a:solidFill>
                <a:latin typeface="Calibri Light" panose="020F0302020204030204"/>
                <a:cs typeface="Calibri Light" panose="020F0302020204030204"/>
              </a:rPr>
              <a:t> </a:t>
            </a:r>
            <a:r>
              <a:rPr lang="en-US" altLang="zh-CN" sz="4000" spc="-10" dirty="0">
                <a:solidFill>
                  <a:srgbClr val="00CCCC"/>
                </a:solidFill>
                <a:latin typeface="Calibri Light" panose="020F0302020204030204"/>
                <a:cs typeface="Calibri Light" panose="020F0302020204030204"/>
              </a:rPr>
              <a:t>li</a:t>
            </a:r>
            <a:r>
              <a:rPr lang="en-US" altLang="zh-CN" sz="4000" spc="-40" dirty="0">
                <a:solidFill>
                  <a:srgbClr val="00CCCC"/>
                </a:solidFill>
                <a:latin typeface="Calibri Light" panose="020F0302020204030204"/>
                <a:cs typeface="Calibri Light" panose="020F0302020204030204"/>
              </a:rPr>
              <a:t>v</a:t>
            </a:r>
            <a:r>
              <a:rPr lang="en-US" altLang="zh-CN" sz="4000" spc="-25" dirty="0">
                <a:solidFill>
                  <a:srgbClr val="00CCCC"/>
                </a:solidFill>
                <a:latin typeface="Calibri Light" panose="020F0302020204030204"/>
                <a:cs typeface="Calibri Light" panose="020F0302020204030204"/>
              </a:rPr>
              <a:t>e?</a:t>
            </a:r>
            <a:endParaRPr lang="en-US" altLang="zh-CN" sz="4000" dirty="0">
              <a:latin typeface="Calibri Light" panose="020F0302020204030204"/>
              <a:cs typeface="Calibri Light" panose="020F0302020204030204"/>
            </a:endParaRPr>
          </a:p>
        </p:txBody>
      </p:sp>
      <p:sp>
        <p:nvSpPr>
          <p:cNvPr id="7" name="矩形 6"/>
          <p:cNvSpPr/>
          <p:nvPr/>
        </p:nvSpPr>
        <p:spPr>
          <a:xfrm>
            <a:off x="4572000" y="4572715"/>
            <a:ext cx="4572000" cy="1792798"/>
          </a:xfrm>
          <a:prstGeom prst="rect">
            <a:avLst/>
          </a:prstGeom>
        </p:spPr>
        <p:txBody>
          <a:bodyPr>
            <a:spAutoFit/>
          </a:bodyPr>
          <a:lstStyle/>
          <a:p>
            <a:pPr marL="12700"/>
            <a:r>
              <a:rPr lang="zh-CN" altLang="en-US" sz="4800" spc="-95" dirty="0" smtClean="0">
                <a:solidFill>
                  <a:srgbClr val="EEA62E"/>
                </a:solidFill>
                <a:latin typeface="Calibri Light" panose="020F0302020204030204"/>
                <a:cs typeface="Calibri Light" panose="020F0302020204030204"/>
              </a:rPr>
              <a:t>   </a:t>
            </a:r>
            <a:r>
              <a:rPr lang="en-US" altLang="zh-CN" sz="4800" spc="-95" dirty="0" smtClean="0">
                <a:solidFill>
                  <a:srgbClr val="EEA62E"/>
                </a:solidFill>
                <a:latin typeface="Calibri Light" panose="020F0302020204030204"/>
                <a:cs typeface="Calibri Light" panose="020F0302020204030204"/>
              </a:rPr>
              <a:t>D</a:t>
            </a:r>
            <a:r>
              <a:rPr lang="en-US" altLang="zh-CN" sz="4800" spc="-35" dirty="0" smtClean="0">
                <a:solidFill>
                  <a:srgbClr val="EEA62E"/>
                </a:solidFill>
                <a:latin typeface="Calibri Light" panose="020F0302020204030204"/>
                <a:cs typeface="Calibri Light" panose="020F0302020204030204"/>
              </a:rPr>
              <a:t>i</a:t>
            </a:r>
            <a:r>
              <a:rPr lang="en-US" altLang="zh-CN" sz="4800" spc="-70" dirty="0" smtClean="0">
                <a:solidFill>
                  <a:srgbClr val="EEA62E"/>
                </a:solidFill>
                <a:latin typeface="Calibri Light" panose="020F0302020204030204"/>
                <a:cs typeface="Calibri Light" panose="020F0302020204030204"/>
              </a:rPr>
              <a:t>s</a:t>
            </a:r>
            <a:r>
              <a:rPr lang="en-US" altLang="zh-CN" sz="4800" spc="-105" dirty="0" smtClean="0">
                <a:solidFill>
                  <a:srgbClr val="EEA62E"/>
                </a:solidFill>
                <a:latin typeface="Calibri Light" panose="020F0302020204030204"/>
                <a:cs typeface="Calibri Light" panose="020F0302020204030204"/>
              </a:rPr>
              <a:t>c</a:t>
            </a:r>
            <a:r>
              <a:rPr lang="en-US" altLang="zh-CN" sz="4800" spc="-85" dirty="0" smtClean="0">
                <a:solidFill>
                  <a:srgbClr val="EEA62E"/>
                </a:solidFill>
                <a:latin typeface="Calibri Light" panose="020F0302020204030204"/>
                <a:cs typeface="Calibri Light" panose="020F0302020204030204"/>
              </a:rPr>
              <a:t>o</a:t>
            </a:r>
            <a:r>
              <a:rPr lang="en-US" altLang="zh-CN" sz="4800" spc="-140" dirty="0" smtClean="0">
                <a:solidFill>
                  <a:srgbClr val="EEA62E"/>
                </a:solidFill>
                <a:latin typeface="Calibri Light" panose="020F0302020204030204"/>
                <a:cs typeface="Calibri Light" panose="020F0302020204030204"/>
              </a:rPr>
              <a:t>v</a:t>
            </a:r>
            <a:r>
              <a:rPr lang="en-US" altLang="zh-CN" sz="4800" spc="-50" dirty="0" smtClean="0">
                <a:solidFill>
                  <a:srgbClr val="EEA62E"/>
                </a:solidFill>
                <a:latin typeface="Calibri Light" panose="020F0302020204030204"/>
                <a:cs typeface="Calibri Light" panose="020F0302020204030204"/>
              </a:rPr>
              <a:t>e</a:t>
            </a:r>
            <a:r>
              <a:rPr lang="en-US" altLang="zh-CN" sz="4800" spc="-25" dirty="0" smtClean="0">
                <a:solidFill>
                  <a:srgbClr val="EEA62E"/>
                </a:solidFill>
                <a:latin typeface="Calibri Light" panose="020F0302020204030204"/>
                <a:cs typeface="Calibri Light" panose="020F0302020204030204"/>
              </a:rPr>
              <a:t>r</a:t>
            </a:r>
            <a:endParaRPr lang="en-US" altLang="zh-CN" sz="4800" dirty="0">
              <a:latin typeface="Calibri Light" panose="020F0302020204030204"/>
              <a:cs typeface="Calibri Light" panose="020F0302020204030204"/>
            </a:endParaRPr>
          </a:p>
          <a:p>
            <a:pPr marL="12700" marR="5080">
              <a:spcBef>
                <a:spcPts val="285"/>
              </a:spcBef>
            </a:pPr>
            <a:r>
              <a:rPr lang="en-US" altLang="zh-CN" sz="2000" spc="-15" dirty="0">
                <a:solidFill>
                  <a:schemeClr val="tx1"/>
                </a:solidFill>
                <a:latin typeface="+mn-ea"/>
              </a:rPr>
              <a:t>L</a:t>
            </a:r>
            <a:r>
              <a:rPr lang="en-US" altLang="zh-CN" sz="2000" spc="-10" dirty="0">
                <a:solidFill>
                  <a:schemeClr val="tx1"/>
                </a:solidFill>
                <a:latin typeface="+mn-ea"/>
              </a:rPr>
              <a:t>oc</a:t>
            </a:r>
            <a:r>
              <a:rPr lang="en-US" altLang="zh-CN" sz="2000" spc="-40" dirty="0">
                <a:solidFill>
                  <a:schemeClr val="tx1"/>
                </a:solidFill>
                <a:latin typeface="+mn-ea"/>
              </a:rPr>
              <a:t>at</a:t>
            </a:r>
            <a:r>
              <a:rPr lang="en-US" altLang="zh-CN" sz="2000" dirty="0">
                <a:solidFill>
                  <a:schemeClr val="tx1"/>
                </a:solidFill>
                <a:latin typeface="+mn-ea"/>
              </a:rPr>
              <a:t>e</a:t>
            </a:r>
            <a:r>
              <a:rPr lang="en-US" altLang="zh-CN" sz="2000" spc="-25" dirty="0">
                <a:solidFill>
                  <a:schemeClr val="tx1"/>
                </a:solidFill>
                <a:latin typeface="+mn-ea"/>
              </a:rPr>
              <a:t> </a:t>
            </a:r>
            <a:r>
              <a:rPr lang="en-US" altLang="zh-CN" sz="2000" spc="-5" dirty="0">
                <a:solidFill>
                  <a:schemeClr val="tx1"/>
                </a:solidFill>
                <a:latin typeface="+mn-ea"/>
              </a:rPr>
              <a:t>whe</a:t>
            </a:r>
            <a:r>
              <a:rPr lang="en-US" altLang="zh-CN" sz="2000" spc="-25" dirty="0">
                <a:solidFill>
                  <a:schemeClr val="tx1"/>
                </a:solidFill>
                <a:latin typeface="+mn-ea"/>
              </a:rPr>
              <a:t>r</a:t>
            </a:r>
            <a:r>
              <a:rPr lang="en-US" altLang="zh-CN" sz="2000" dirty="0">
                <a:solidFill>
                  <a:schemeClr val="tx1"/>
                </a:solidFill>
                <a:latin typeface="+mn-ea"/>
              </a:rPr>
              <a:t>e</a:t>
            </a:r>
            <a:r>
              <a:rPr lang="en-US" altLang="zh-CN" sz="2000" spc="-5" dirty="0">
                <a:solidFill>
                  <a:schemeClr val="tx1"/>
                </a:solidFill>
                <a:latin typeface="+mn-ea"/>
              </a:rPr>
              <a:t> </a:t>
            </a:r>
            <a:r>
              <a:rPr lang="en-US" altLang="zh-CN" sz="2000" spc="-35" dirty="0">
                <a:solidFill>
                  <a:schemeClr val="tx1"/>
                </a:solidFill>
                <a:latin typeface="+mn-ea"/>
              </a:rPr>
              <a:t>y</a:t>
            </a:r>
            <a:r>
              <a:rPr lang="en-US" altLang="zh-CN" sz="2000" spc="-15" dirty="0">
                <a:solidFill>
                  <a:schemeClr val="tx1"/>
                </a:solidFill>
                <a:latin typeface="+mn-ea"/>
              </a:rPr>
              <a:t>our</a:t>
            </a:r>
            <a:r>
              <a:rPr lang="en-US" altLang="zh-CN" sz="2000" spc="-20" dirty="0">
                <a:solidFill>
                  <a:schemeClr val="tx1"/>
                </a:solidFill>
                <a:latin typeface="+mn-ea"/>
              </a:rPr>
              <a:t> </a:t>
            </a:r>
            <a:r>
              <a:rPr lang="en-US" altLang="zh-CN" sz="2000" spc="-10" dirty="0">
                <a:solidFill>
                  <a:schemeClr val="tx1"/>
                </a:solidFill>
                <a:latin typeface="+mn-ea"/>
              </a:rPr>
              <a:t>sensiti</a:t>
            </a:r>
            <a:r>
              <a:rPr lang="en-US" altLang="zh-CN" sz="2000" spc="-40" dirty="0">
                <a:solidFill>
                  <a:schemeClr val="tx1"/>
                </a:solidFill>
                <a:latin typeface="+mn-ea"/>
              </a:rPr>
              <a:t>v</a:t>
            </a:r>
            <a:r>
              <a:rPr lang="en-US" altLang="zh-CN" sz="2000" dirty="0">
                <a:solidFill>
                  <a:schemeClr val="tx1"/>
                </a:solidFill>
                <a:latin typeface="+mn-ea"/>
              </a:rPr>
              <a:t>e i</a:t>
            </a:r>
            <a:r>
              <a:rPr lang="en-US" altLang="zh-CN" sz="2000" spc="-25" dirty="0">
                <a:solidFill>
                  <a:schemeClr val="tx1"/>
                </a:solidFill>
                <a:latin typeface="+mn-ea"/>
              </a:rPr>
              <a:t>n</a:t>
            </a:r>
            <a:r>
              <a:rPr lang="en-US" altLang="zh-CN" sz="2000" spc="-40" dirty="0">
                <a:solidFill>
                  <a:schemeClr val="tx1"/>
                </a:solidFill>
                <a:latin typeface="+mn-ea"/>
              </a:rPr>
              <a:t>f</a:t>
            </a:r>
            <a:r>
              <a:rPr lang="en-US" altLang="zh-CN" sz="2000" dirty="0">
                <a:solidFill>
                  <a:schemeClr val="tx1"/>
                </a:solidFill>
                <a:latin typeface="+mn-ea"/>
              </a:rPr>
              <a:t>orm</a:t>
            </a:r>
            <a:r>
              <a:rPr lang="en-US" altLang="zh-CN" sz="2000" spc="-25" dirty="0">
                <a:solidFill>
                  <a:schemeClr val="tx1"/>
                </a:solidFill>
                <a:latin typeface="+mn-ea"/>
              </a:rPr>
              <a:t>a</a:t>
            </a:r>
            <a:r>
              <a:rPr lang="en-US" altLang="zh-CN" sz="2000" spc="-10" dirty="0">
                <a:solidFill>
                  <a:schemeClr val="tx1"/>
                </a:solidFill>
                <a:latin typeface="+mn-ea"/>
              </a:rPr>
              <a:t>t</a:t>
            </a:r>
            <a:r>
              <a:rPr lang="en-US" altLang="zh-CN" sz="2000" spc="-20" dirty="0">
                <a:solidFill>
                  <a:schemeClr val="tx1"/>
                </a:solidFill>
                <a:latin typeface="+mn-ea"/>
              </a:rPr>
              <a:t>i</a:t>
            </a:r>
            <a:r>
              <a:rPr lang="en-US" altLang="zh-CN" sz="2000" dirty="0">
                <a:solidFill>
                  <a:schemeClr val="tx1"/>
                </a:solidFill>
                <a:latin typeface="+mn-ea"/>
              </a:rPr>
              <a:t>on </a:t>
            </a:r>
            <a:r>
              <a:rPr lang="en-US" altLang="zh-CN" sz="2000" spc="-35" dirty="0">
                <a:solidFill>
                  <a:schemeClr val="tx1"/>
                </a:solidFill>
                <a:latin typeface="+mn-ea"/>
              </a:rPr>
              <a:t>r</a:t>
            </a:r>
            <a:r>
              <a:rPr lang="en-US" altLang="zh-CN" sz="2000" spc="-5" dirty="0">
                <a:solidFill>
                  <a:schemeClr val="tx1"/>
                </a:solidFill>
                <a:latin typeface="+mn-ea"/>
              </a:rPr>
              <a:t>eside</a:t>
            </a:r>
            <a:r>
              <a:rPr lang="en-US" altLang="zh-CN" sz="2000" dirty="0">
                <a:solidFill>
                  <a:schemeClr val="tx1"/>
                </a:solidFill>
                <a:latin typeface="+mn-ea"/>
              </a:rPr>
              <a:t>s</a:t>
            </a:r>
            <a:r>
              <a:rPr lang="en-US" altLang="zh-CN" sz="2000" spc="5" dirty="0">
                <a:solidFill>
                  <a:schemeClr val="tx1"/>
                </a:solidFill>
                <a:latin typeface="+mn-ea"/>
              </a:rPr>
              <a:t> </a:t>
            </a:r>
            <a:r>
              <a:rPr lang="en-US" altLang="zh-CN" sz="2000" dirty="0">
                <a:solidFill>
                  <a:schemeClr val="tx1"/>
                </a:solidFill>
                <a:latin typeface="+mn-ea"/>
                <a:cs typeface="Calibri Light" panose="020F0302020204030204"/>
              </a:rPr>
              <a:t>ac</a:t>
            </a:r>
            <a:r>
              <a:rPr lang="en-US" altLang="zh-CN" sz="2000" spc="-55" dirty="0">
                <a:solidFill>
                  <a:schemeClr val="tx1"/>
                </a:solidFill>
                <a:latin typeface="+mn-ea"/>
                <a:cs typeface="Calibri Light" panose="020F0302020204030204"/>
              </a:rPr>
              <a:t>r</a:t>
            </a:r>
            <a:r>
              <a:rPr lang="en-US" altLang="zh-CN" sz="2000" spc="-5" dirty="0">
                <a:solidFill>
                  <a:schemeClr val="tx1"/>
                </a:solidFill>
                <a:latin typeface="+mn-ea"/>
                <a:cs typeface="Calibri Light" panose="020F0302020204030204"/>
              </a:rPr>
              <a:t>o</a:t>
            </a:r>
            <a:r>
              <a:rPr lang="en-US" altLang="zh-CN" sz="2000" spc="-10" dirty="0">
                <a:solidFill>
                  <a:schemeClr val="tx1"/>
                </a:solidFill>
                <a:latin typeface="+mn-ea"/>
                <a:cs typeface="Calibri Light" panose="020F0302020204030204"/>
              </a:rPr>
              <a:t>s</a:t>
            </a:r>
            <a:r>
              <a:rPr lang="en-US" altLang="zh-CN" sz="2000" dirty="0">
                <a:solidFill>
                  <a:schemeClr val="tx1"/>
                </a:solidFill>
                <a:latin typeface="+mn-ea"/>
                <a:cs typeface="Calibri Light" panose="020F0302020204030204"/>
              </a:rPr>
              <a:t>s </a:t>
            </a:r>
            <a:r>
              <a:rPr lang="en-US" altLang="zh-CN" sz="2000" spc="-45" dirty="0">
                <a:solidFill>
                  <a:schemeClr val="tx1"/>
                </a:solidFill>
                <a:latin typeface="+mn-ea"/>
                <a:cs typeface="Calibri Light" panose="020F0302020204030204"/>
              </a:rPr>
              <a:t>y</a:t>
            </a:r>
            <a:r>
              <a:rPr lang="en-US" altLang="zh-CN" sz="2000" spc="-20" dirty="0">
                <a:solidFill>
                  <a:schemeClr val="tx1"/>
                </a:solidFill>
                <a:latin typeface="+mn-ea"/>
                <a:cs typeface="Calibri Light" panose="020F0302020204030204"/>
              </a:rPr>
              <a:t>ou</a:t>
            </a:r>
            <a:r>
              <a:rPr lang="en-US" altLang="zh-CN" sz="2000" spc="-10" dirty="0">
                <a:solidFill>
                  <a:schemeClr val="tx1"/>
                </a:solidFill>
                <a:latin typeface="+mn-ea"/>
                <a:cs typeface="Calibri Light" panose="020F0302020204030204"/>
              </a:rPr>
              <a:t>r</a:t>
            </a:r>
            <a:r>
              <a:rPr lang="en-US" altLang="zh-CN" sz="2000" spc="5" dirty="0">
                <a:solidFill>
                  <a:schemeClr val="tx1"/>
                </a:solidFill>
                <a:latin typeface="+mn-ea"/>
                <a:cs typeface="Calibri Light" panose="020F0302020204030204"/>
              </a:rPr>
              <a:t> </a:t>
            </a:r>
            <a:r>
              <a:rPr lang="en-US" altLang="zh-CN" sz="2000" spc="-5" dirty="0">
                <a:solidFill>
                  <a:schemeClr val="tx1"/>
                </a:solidFill>
                <a:latin typeface="+mn-ea"/>
                <a:cs typeface="Calibri Light" panose="020F0302020204030204"/>
              </a:rPr>
              <a:t>cl</a:t>
            </a:r>
            <a:r>
              <a:rPr lang="en-US" altLang="zh-CN" sz="2000" spc="-10" dirty="0">
                <a:solidFill>
                  <a:schemeClr val="tx1"/>
                </a:solidFill>
                <a:latin typeface="+mn-ea"/>
                <a:cs typeface="Calibri Light" panose="020F0302020204030204"/>
              </a:rPr>
              <a:t>o</a:t>
            </a:r>
            <a:r>
              <a:rPr lang="en-US" altLang="zh-CN" sz="2000" spc="-15" dirty="0">
                <a:solidFill>
                  <a:schemeClr val="tx1"/>
                </a:solidFill>
                <a:latin typeface="+mn-ea"/>
                <a:cs typeface="Calibri Light" panose="020F0302020204030204"/>
              </a:rPr>
              <a:t>ud,</a:t>
            </a:r>
            <a:r>
              <a:rPr lang="en-US" altLang="zh-CN" sz="2000" spc="-5" dirty="0">
                <a:solidFill>
                  <a:schemeClr val="tx1"/>
                </a:solidFill>
                <a:latin typeface="+mn-ea"/>
                <a:cs typeface="Calibri Light" panose="020F0302020204030204"/>
              </a:rPr>
              <a:t> </a:t>
            </a:r>
            <a:r>
              <a:rPr lang="en-US" altLang="zh-CN" sz="2000" dirty="0">
                <a:solidFill>
                  <a:schemeClr val="tx1"/>
                </a:solidFill>
                <a:latin typeface="+mn-ea"/>
                <a:cs typeface="Calibri Light" panose="020F0302020204030204"/>
              </a:rPr>
              <a:t>m</a:t>
            </a:r>
            <a:r>
              <a:rPr lang="en-US" altLang="zh-CN" sz="2000" spc="-10" dirty="0">
                <a:solidFill>
                  <a:schemeClr val="tx1"/>
                </a:solidFill>
                <a:latin typeface="+mn-ea"/>
                <a:cs typeface="Calibri Light" panose="020F0302020204030204"/>
              </a:rPr>
              <a:t>obile, </a:t>
            </a:r>
            <a:r>
              <a:rPr lang="en-US" altLang="zh-CN" sz="2000" spc="-15" dirty="0">
                <a:solidFill>
                  <a:schemeClr val="tx1"/>
                </a:solidFill>
                <a:latin typeface="+mn-ea"/>
                <a:cs typeface="Calibri Light" panose="020F0302020204030204"/>
              </a:rPr>
              <a:t>n</a:t>
            </a:r>
            <a:r>
              <a:rPr lang="en-US" altLang="zh-CN" sz="2000" spc="-30" dirty="0">
                <a:solidFill>
                  <a:schemeClr val="tx1"/>
                </a:solidFill>
                <a:latin typeface="+mn-ea"/>
                <a:cs typeface="Calibri Light" panose="020F0302020204030204"/>
              </a:rPr>
              <a:t>e</a:t>
            </a:r>
            <a:r>
              <a:rPr lang="en-US" altLang="zh-CN" sz="2000" spc="-10" dirty="0">
                <a:solidFill>
                  <a:schemeClr val="tx1"/>
                </a:solidFill>
                <a:latin typeface="+mn-ea"/>
                <a:cs typeface="Calibri Light" panose="020F0302020204030204"/>
              </a:rPr>
              <a:t>t</a:t>
            </a:r>
            <a:r>
              <a:rPr lang="en-US" altLang="zh-CN" sz="2000" spc="-40" dirty="0">
                <a:solidFill>
                  <a:schemeClr val="tx1"/>
                </a:solidFill>
                <a:latin typeface="+mn-ea"/>
                <a:cs typeface="Calibri Light" panose="020F0302020204030204"/>
              </a:rPr>
              <a:t>w</a:t>
            </a:r>
            <a:r>
              <a:rPr lang="en-US" altLang="zh-CN" sz="2000" spc="-15" dirty="0">
                <a:solidFill>
                  <a:schemeClr val="tx1"/>
                </a:solidFill>
                <a:latin typeface="+mn-ea"/>
                <a:cs typeface="Calibri Light" panose="020F0302020204030204"/>
              </a:rPr>
              <a:t>ork,</a:t>
            </a:r>
            <a:r>
              <a:rPr lang="en-US" altLang="zh-CN" sz="2000" spc="-20" dirty="0">
                <a:solidFill>
                  <a:schemeClr val="tx1"/>
                </a:solidFill>
                <a:latin typeface="+mn-ea"/>
                <a:cs typeface="Calibri Light" panose="020F0302020204030204"/>
              </a:rPr>
              <a:t> endpoi</a:t>
            </a:r>
            <a:r>
              <a:rPr lang="en-US" altLang="zh-CN" sz="2000" spc="-40" dirty="0">
                <a:solidFill>
                  <a:schemeClr val="tx1"/>
                </a:solidFill>
                <a:latin typeface="+mn-ea"/>
                <a:cs typeface="Calibri Light" panose="020F0302020204030204"/>
              </a:rPr>
              <a:t>n</a:t>
            </a:r>
            <a:r>
              <a:rPr lang="en-US" altLang="zh-CN" sz="2000" spc="-10" dirty="0">
                <a:solidFill>
                  <a:schemeClr val="tx1"/>
                </a:solidFill>
                <a:latin typeface="+mn-ea"/>
                <a:cs typeface="Calibri Light" panose="020F0302020204030204"/>
              </a:rPr>
              <a:t>t</a:t>
            </a:r>
            <a:r>
              <a:rPr lang="en-US" altLang="zh-CN" sz="2000" dirty="0">
                <a:solidFill>
                  <a:schemeClr val="tx1"/>
                </a:solidFill>
                <a:latin typeface="+mn-ea"/>
                <a:cs typeface="Calibri Light" panose="020F0302020204030204"/>
              </a:rPr>
              <a:t> </a:t>
            </a:r>
            <a:r>
              <a:rPr lang="en-US" altLang="zh-CN" sz="2000" spc="-15" dirty="0">
                <a:solidFill>
                  <a:schemeClr val="tx1"/>
                </a:solidFill>
                <a:latin typeface="+mn-ea"/>
                <a:cs typeface="Calibri Light" panose="020F0302020204030204"/>
              </a:rPr>
              <a:t>and</a:t>
            </a:r>
            <a:r>
              <a:rPr lang="en-US" altLang="zh-CN" sz="2000" dirty="0">
                <a:solidFill>
                  <a:schemeClr val="tx1"/>
                </a:solidFill>
                <a:latin typeface="+mn-ea"/>
                <a:cs typeface="Calibri Light" panose="020F0302020204030204"/>
              </a:rPr>
              <a:t> </a:t>
            </a:r>
            <a:r>
              <a:rPr lang="en-US" altLang="zh-CN" sz="2000" spc="-45" dirty="0">
                <a:solidFill>
                  <a:schemeClr val="tx1"/>
                </a:solidFill>
                <a:latin typeface="+mn-ea"/>
                <a:cs typeface="Calibri Light" panose="020F0302020204030204"/>
              </a:rPr>
              <a:t>s</a:t>
            </a:r>
            <a:r>
              <a:rPr lang="en-US" altLang="zh-CN" sz="2000" spc="-35" dirty="0">
                <a:solidFill>
                  <a:schemeClr val="tx1"/>
                </a:solidFill>
                <a:latin typeface="+mn-ea"/>
                <a:cs typeface="Calibri Light" panose="020F0302020204030204"/>
              </a:rPr>
              <a:t>t</a:t>
            </a:r>
            <a:r>
              <a:rPr lang="en-US" altLang="zh-CN" sz="2000" spc="-5" dirty="0">
                <a:solidFill>
                  <a:schemeClr val="tx1"/>
                </a:solidFill>
                <a:latin typeface="+mn-ea"/>
                <a:cs typeface="Calibri Light" panose="020F0302020204030204"/>
              </a:rPr>
              <a:t>o</a:t>
            </a:r>
            <a:r>
              <a:rPr lang="en-US" altLang="zh-CN" sz="2000" spc="-50" dirty="0">
                <a:solidFill>
                  <a:schemeClr val="tx1"/>
                </a:solidFill>
                <a:latin typeface="+mn-ea"/>
                <a:cs typeface="Calibri Light" panose="020F0302020204030204"/>
              </a:rPr>
              <a:t>r</a:t>
            </a:r>
            <a:r>
              <a:rPr lang="en-US" altLang="zh-CN" sz="2000" spc="-15" dirty="0">
                <a:solidFill>
                  <a:schemeClr val="tx1"/>
                </a:solidFill>
                <a:latin typeface="+mn-ea"/>
                <a:cs typeface="Calibri Light" panose="020F0302020204030204"/>
              </a:rPr>
              <a:t>a</a:t>
            </a:r>
            <a:r>
              <a:rPr lang="en-US" altLang="zh-CN" sz="2000" spc="-30" dirty="0">
                <a:solidFill>
                  <a:schemeClr val="tx1"/>
                </a:solidFill>
                <a:latin typeface="+mn-ea"/>
                <a:cs typeface="Calibri Light" panose="020F0302020204030204"/>
              </a:rPr>
              <a:t>g</a:t>
            </a:r>
            <a:r>
              <a:rPr lang="en-US" altLang="zh-CN" sz="2000" dirty="0">
                <a:solidFill>
                  <a:schemeClr val="tx1"/>
                </a:solidFill>
                <a:latin typeface="+mn-ea"/>
                <a:cs typeface="Calibri Light" panose="020F0302020204030204"/>
              </a:rPr>
              <a:t>e</a:t>
            </a:r>
            <a:r>
              <a:rPr lang="en-US" altLang="zh-CN" sz="2000" spc="-25" dirty="0">
                <a:solidFill>
                  <a:schemeClr val="tx1"/>
                </a:solidFill>
                <a:latin typeface="+mn-ea"/>
                <a:cs typeface="Calibri Light" panose="020F0302020204030204"/>
              </a:rPr>
              <a:t> </a:t>
            </a:r>
            <a:r>
              <a:rPr lang="en-US" altLang="zh-CN" sz="2000" spc="-65" dirty="0">
                <a:solidFill>
                  <a:schemeClr val="tx1"/>
                </a:solidFill>
                <a:latin typeface="+mn-ea"/>
                <a:cs typeface="Calibri Light" panose="020F0302020204030204"/>
              </a:rPr>
              <a:t>s</a:t>
            </a:r>
            <a:r>
              <a:rPr lang="en-US" altLang="zh-CN" sz="2000" spc="-40" dirty="0">
                <a:solidFill>
                  <a:schemeClr val="tx1"/>
                </a:solidFill>
                <a:latin typeface="+mn-ea"/>
                <a:cs typeface="Calibri Light" panose="020F0302020204030204"/>
              </a:rPr>
              <a:t>ys</a:t>
            </a:r>
            <a:r>
              <a:rPr lang="en-US" altLang="zh-CN" sz="2000" spc="-35" dirty="0">
                <a:solidFill>
                  <a:schemeClr val="tx1"/>
                </a:solidFill>
                <a:latin typeface="+mn-ea"/>
                <a:cs typeface="Calibri Light" panose="020F0302020204030204"/>
              </a:rPr>
              <a:t>t</a:t>
            </a:r>
            <a:r>
              <a:rPr lang="en-US" altLang="zh-CN" sz="2000" spc="-20" dirty="0">
                <a:solidFill>
                  <a:schemeClr val="tx1"/>
                </a:solidFill>
                <a:latin typeface="+mn-ea"/>
                <a:cs typeface="Calibri Light" panose="020F0302020204030204"/>
              </a:rPr>
              <a:t>ems</a:t>
            </a:r>
            <a:endParaRPr lang="en-US" altLang="zh-CN" sz="2000" dirty="0">
              <a:solidFill>
                <a:schemeClr val="tx1"/>
              </a:solidFill>
              <a:latin typeface="+mn-ea"/>
              <a:cs typeface="Calibri Light" panose="020F0302020204030204"/>
            </a:endParaRPr>
          </a:p>
        </p:txBody>
      </p:sp>
      <p:sp>
        <p:nvSpPr>
          <p:cNvPr id="10" name="object 7"/>
          <p:cNvSpPr/>
          <p:nvPr/>
        </p:nvSpPr>
        <p:spPr>
          <a:xfrm>
            <a:off x="6621605" y="3016983"/>
            <a:ext cx="974090" cy="973455"/>
          </a:xfrm>
          <a:custGeom>
            <a:avLst/>
            <a:gdLst/>
            <a:ahLst/>
            <a:cxnLst/>
            <a:rect l="l" t="t" r="r" b="b"/>
            <a:pathLst>
              <a:path w="974090" h="973454">
                <a:moveTo>
                  <a:pt x="486781" y="0"/>
                </a:moveTo>
                <a:lnTo>
                  <a:pt x="446879" y="1610"/>
                </a:lnTo>
                <a:lnTo>
                  <a:pt x="407860" y="6360"/>
                </a:lnTo>
                <a:lnTo>
                  <a:pt x="369852" y="14123"/>
                </a:lnTo>
                <a:lnTo>
                  <a:pt x="332980" y="24775"/>
                </a:lnTo>
                <a:lnTo>
                  <a:pt x="263145" y="54247"/>
                </a:lnTo>
                <a:lnTo>
                  <a:pt x="199361" y="93777"/>
                </a:lnTo>
                <a:lnTo>
                  <a:pt x="142633" y="142366"/>
                </a:lnTo>
                <a:lnTo>
                  <a:pt x="93965" y="199015"/>
                </a:lnTo>
                <a:lnTo>
                  <a:pt x="54362" y="262726"/>
                </a:lnTo>
                <a:lnTo>
                  <a:pt x="24831" y="332501"/>
                </a:lnTo>
                <a:lnTo>
                  <a:pt x="14156" y="369350"/>
                </a:lnTo>
                <a:lnTo>
                  <a:pt x="6375" y="407340"/>
                </a:lnTo>
                <a:lnTo>
                  <a:pt x="1614" y="446347"/>
                </a:lnTo>
                <a:lnTo>
                  <a:pt x="0" y="486246"/>
                </a:lnTo>
                <a:lnTo>
                  <a:pt x="1614" y="526149"/>
                </a:lnTo>
                <a:lnTo>
                  <a:pt x="6375" y="565169"/>
                </a:lnTo>
                <a:lnTo>
                  <a:pt x="14156" y="603178"/>
                </a:lnTo>
                <a:lnTo>
                  <a:pt x="24831" y="640051"/>
                </a:lnTo>
                <a:lnTo>
                  <a:pt x="54362" y="709889"/>
                </a:lnTo>
                <a:lnTo>
                  <a:pt x="93965" y="773676"/>
                </a:lnTo>
                <a:lnTo>
                  <a:pt x="142633" y="830408"/>
                </a:lnTo>
                <a:lnTo>
                  <a:pt x="199361" y="879079"/>
                </a:lnTo>
                <a:lnTo>
                  <a:pt x="263145" y="918683"/>
                </a:lnTo>
                <a:lnTo>
                  <a:pt x="332980" y="948217"/>
                </a:lnTo>
                <a:lnTo>
                  <a:pt x="369852" y="958893"/>
                </a:lnTo>
                <a:lnTo>
                  <a:pt x="407860" y="966675"/>
                </a:lnTo>
                <a:lnTo>
                  <a:pt x="446879" y="971435"/>
                </a:lnTo>
                <a:lnTo>
                  <a:pt x="486781" y="973050"/>
                </a:lnTo>
                <a:lnTo>
                  <a:pt x="526680" y="971435"/>
                </a:lnTo>
                <a:lnTo>
                  <a:pt x="565695" y="966675"/>
                </a:lnTo>
                <a:lnTo>
                  <a:pt x="603701" y="958893"/>
                </a:lnTo>
                <a:lnTo>
                  <a:pt x="640572" y="948217"/>
                </a:lnTo>
                <a:lnTo>
                  <a:pt x="710406" y="918683"/>
                </a:lnTo>
                <a:lnTo>
                  <a:pt x="774192" y="879079"/>
                </a:lnTo>
                <a:lnTo>
                  <a:pt x="830923" y="830408"/>
                </a:lnTo>
                <a:lnTo>
                  <a:pt x="879594" y="773676"/>
                </a:lnTo>
                <a:lnTo>
                  <a:pt x="919200" y="709889"/>
                </a:lnTo>
                <a:lnTo>
                  <a:pt x="948736" y="640051"/>
                </a:lnTo>
                <a:lnTo>
                  <a:pt x="959412" y="603178"/>
                </a:lnTo>
                <a:lnTo>
                  <a:pt x="967194" y="565169"/>
                </a:lnTo>
                <a:lnTo>
                  <a:pt x="971955" y="526149"/>
                </a:lnTo>
                <a:lnTo>
                  <a:pt x="973571" y="486246"/>
                </a:lnTo>
                <a:lnTo>
                  <a:pt x="971955" y="446347"/>
                </a:lnTo>
                <a:lnTo>
                  <a:pt x="967194" y="407340"/>
                </a:lnTo>
                <a:lnTo>
                  <a:pt x="959412" y="369350"/>
                </a:lnTo>
                <a:lnTo>
                  <a:pt x="948736" y="332501"/>
                </a:lnTo>
                <a:lnTo>
                  <a:pt x="919200" y="262726"/>
                </a:lnTo>
                <a:lnTo>
                  <a:pt x="879594" y="199015"/>
                </a:lnTo>
                <a:lnTo>
                  <a:pt x="830923" y="142366"/>
                </a:lnTo>
                <a:lnTo>
                  <a:pt x="774192" y="93777"/>
                </a:lnTo>
                <a:lnTo>
                  <a:pt x="710406" y="54247"/>
                </a:lnTo>
                <a:lnTo>
                  <a:pt x="640572" y="24775"/>
                </a:lnTo>
                <a:lnTo>
                  <a:pt x="603701" y="14123"/>
                </a:lnTo>
                <a:lnTo>
                  <a:pt x="565695" y="6360"/>
                </a:lnTo>
                <a:lnTo>
                  <a:pt x="526680" y="1610"/>
                </a:lnTo>
                <a:lnTo>
                  <a:pt x="486781" y="0"/>
                </a:lnTo>
                <a:close/>
              </a:path>
            </a:pathLst>
          </a:custGeom>
          <a:solidFill>
            <a:srgbClr val="FDFDFD"/>
          </a:solidFill>
        </p:spPr>
        <p:txBody>
          <a:bodyPr wrap="square" lIns="0" tIns="0" rIns="0" bIns="0" rtlCol="0"/>
          <a:lstStyle/>
          <a:p>
            <a:endParaRPr/>
          </a:p>
        </p:txBody>
      </p:sp>
      <p:sp>
        <p:nvSpPr>
          <p:cNvPr id="11" name="object 8"/>
          <p:cNvSpPr/>
          <p:nvPr/>
        </p:nvSpPr>
        <p:spPr>
          <a:xfrm>
            <a:off x="6601603" y="2974876"/>
            <a:ext cx="1014094" cy="1013460"/>
          </a:xfrm>
          <a:custGeom>
            <a:avLst/>
            <a:gdLst/>
            <a:ahLst/>
            <a:cxnLst/>
            <a:rect l="l" t="t" r="r" b="b"/>
            <a:pathLst>
              <a:path w="1014095" h="1013460">
                <a:moveTo>
                  <a:pt x="457584" y="914843"/>
                </a:moveTo>
                <a:lnTo>
                  <a:pt x="208308" y="914843"/>
                </a:lnTo>
                <a:lnTo>
                  <a:pt x="221017" y="923877"/>
                </a:lnTo>
                <a:lnTo>
                  <a:pt x="260821" y="948683"/>
                </a:lnTo>
                <a:lnTo>
                  <a:pt x="302960" y="969848"/>
                </a:lnTo>
                <a:lnTo>
                  <a:pt x="347203" y="987116"/>
                </a:lnTo>
                <a:lnTo>
                  <a:pt x="393318" y="1000237"/>
                </a:lnTo>
                <a:lnTo>
                  <a:pt x="441076" y="1008955"/>
                </a:lnTo>
                <a:lnTo>
                  <a:pt x="490243" y="1013017"/>
                </a:lnTo>
                <a:lnTo>
                  <a:pt x="506905" y="1013293"/>
                </a:lnTo>
                <a:lnTo>
                  <a:pt x="548496" y="1011610"/>
                </a:lnTo>
                <a:lnTo>
                  <a:pt x="589157" y="1006647"/>
                </a:lnTo>
                <a:lnTo>
                  <a:pt x="628760" y="998538"/>
                </a:lnTo>
                <a:lnTo>
                  <a:pt x="667173" y="987411"/>
                </a:lnTo>
                <a:lnTo>
                  <a:pt x="704266" y="973400"/>
                </a:lnTo>
                <a:lnTo>
                  <a:pt x="739911" y="956636"/>
                </a:lnTo>
                <a:lnTo>
                  <a:pt x="773975" y="937249"/>
                </a:lnTo>
                <a:lnTo>
                  <a:pt x="802285" y="918106"/>
                </a:lnTo>
                <a:lnTo>
                  <a:pt x="506905" y="918106"/>
                </a:lnTo>
                <a:lnTo>
                  <a:pt x="473144" y="916740"/>
                </a:lnTo>
                <a:lnTo>
                  <a:pt x="457584" y="914843"/>
                </a:lnTo>
                <a:close/>
              </a:path>
              <a:path w="1014095" h="1013460">
                <a:moveTo>
                  <a:pt x="506905" y="0"/>
                </a:moveTo>
                <a:lnTo>
                  <a:pt x="465385" y="1675"/>
                </a:lnTo>
                <a:lnTo>
                  <a:pt x="424779" y="6615"/>
                </a:lnTo>
                <a:lnTo>
                  <a:pt x="385219" y="14690"/>
                </a:lnTo>
                <a:lnTo>
                  <a:pt x="346836" y="25771"/>
                </a:lnTo>
                <a:lnTo>
                  <a:pt x="309761" y="39729"/>
                </a:lnTo>
                <a:lnTo>
                  <a:pt x="274127" y="56435"/>
                </a:lnTo>
                <a:lnTo>
                  <a:pt x="240064" y="75758"/>
                </a:lnTo>
                <a:lnTo>
                  <a:pt x="207704" y="97570"/>
                </a:lnTo>
                <a:lnTo>
                  <a:pt x="177178" y="121741"/>
                </a:lnTo>
                <a:lnTo>
                  <a:pt x="148617" y="148143"/>
                </a:lnTo>
                <a:lnTo>
                  <a:pt x="122153" y="176645"/>
                </a:lnTo>
                <a:lnTo>
                  <a:pt x="97917" y="207119"/>
                </a:lnTo>
                <a:lnTo>
                  <a:pt x="76040" y="239435"/>
                </a:lnTo>
                <a:lnTo>
                  <a:pt x="56654" y="273463"/>
                </a:lnTo>
                <a:lnTo>
                  <a:pt x="39890" y="309075"/>
                </a:lnTo>
                <a:lnTo>
                  <a:pt x="25880" y="346142"/>
                </a:lnTo>
                <a:lnTo>
                  <a:pt x="14754" y="384533"/>
                </a:lnTo>
                <a:lnTo>
                  <a:pt x="6645" y="424120"/>
                </a:lnTo>
                <a:lnTo>
                  <a:pt x="1683" y="464773"/>
                </a:lnTo>
                <a:lnTo>
                  <a:pt x="0" y="506364"/>
                </a:lnTo>
                <a:lnTo>
                  <a:pt x="275" y="523026"/>
                </a:lnTo>
                <a:lnTo>
                  <a:pt x="4338" y="572193"/>
                </a:lnTo>
                <a:lnTo>
                  <a:pt x="13055" y="619951"/>
                </a:lnTo>
                <a:lnTo>
                  <a:pt x="26175" y="666068"/>
                </a:lnTo>
                <a:lnTo>
                  <a:pt x="43443" y="710314"/>
                </a:lnTo>
                <a:lnTo>
                  <a:pt x="64606" y="752456"/>
                </a:lnTo>
                <a:lnTo>
                  <a:pt x="89411" y="792264"/>
                </a:lnTo>
                <a:lnTo>
                  <a:pt x="98445" y="804975"/>
                </a:lnTo>
                <a:lnTo>
                  <a:pt x="63090" y="839781"/>
                </a:lnTo>
                <a:lnTo>
                  <a:pt x="173504" y="950200"/>
                </a:lnTo>
                <a:lnTo>
                  <a:pt x="208308" y="914843"/>
                </a:lnTo>
                <a:lnTo>
                  <a:pt x="457584" y="914843"/>
                </a:lnTo>
                <a:lnTo>
                  <a:pt x="407978" y="906137"/>
                </a:lnTo>
                <a:lnTo>
                  <a:pt x="346663" y="885743"/>
                </a:lnTo>
                <a:lnTo>
                  <a:pt x="290047" y="856407"/>
                </a:lnTo>
                <a:lnTo>
                  <a:pt x="238978" y="818977"/>
                </a:lnTo>
                <a:lnTo>
                  <a:pt x="194306" y="774303"/>
                </a:lnTo>
                <a:lnTo>
                  <a:pt x="156878" y="723232"/>
                </a:lnTo>
                <a:lnTo>
                  <a:pt x="127544" y="666614"/>
                </a:lnTo>
                <a:lnTo>
                  <a:pt x="107151" y="605296"/>
                </a:lnTo>
                <a:lnTo>
                  <a:pt x="96548" y="540127"/>
                </a:lnTo>
                <a:lnTo>
                  <a:pt x="95183" y="506364"/>
                </a:lnTo>
                <a:lnTo>
                  <a:pt x="96548" y="472522"/>
                </a:lnTo>
                <a:lnTo>
                  <a:pt x="107151" y="407220"/>
                </a:lnTo>
                <a:lnTo>
                  <a:pt x="127544" y="345799"/>
                </a:lnTo>
                <a:lnTo>
                  <a:pt x="156878" y="289103"/>
                </a:lnTo>
                <a:lnTo>
                  <a:pt x="194306" y="237977"/>
                </a:lnTo>
                <a:lnTo>
                  <a:pt x="238978" y="193266"/>
                </a:lnTo>
                <a:lnTo>
                  <a:pt x="290047" y="155814"/>
                </a:lnTo>
                <a:lnTo>
                  <a:pt x="346663" y="126466"/>
                </a:lnTo>
                <a:lnTo>
                  <a:pt x="407978" y="106068"/>
                </a:lnTo>
                <a:lnTo>
                  <a:pt x="473144" y="95465"/>
                </a:lnTo>
                <a:lnTo>
                  <a:pt x="506905" y="94100"/>
                </a:lnTo>
                <a:lnTo>
                  <a:pt x="801181" y="94100"/>
                </a:lnTo>
                <a:lnTo>
                  <a:pt x="773975" y="75758"/>
                </a:lnTo>
                <a:lnTo>
                  <a:pt x="739911" y="56435"/>
                </a:lnTo>
                <a:lnTo>
                  <a:pt x="704266" y="39729"/>
                </a:lnTo>
                <a:lnTo>
                  <a:pt x="667173" y="25771"/>
                </a:lnTo>
                <a:lnTo>
                  <a:pt x="628760" y="14690"/>
                </a:lnTo>
                <a:lnTo>
                  <a:pt x="589157" y="6615"/>
                </a:lnTo>
                <a:lnTo>
                  <a:pt x="548496" y="1675"/>
                </a:lnTo>
                <a:lnTo>
                  <a:pt x="506905" y="0"/>
                </a:lnTo>
                <a:close/>
              </a:path>
              <a:path w="1014095" h="1013460">
                <a:moveTo>
                  <a:pt x="801181" y="94100"/>
                </a:moveTo>
                <a:lnTo>
                  <a:pt x="506905" y="94100"/>
                </a:lnTo>
                <a:lnTo>
                  <a:pt x="540744" y="95465"/>
                </a:lnTo>
                <a:lnTo>
                  <a:pt x="573825" y="99489"/>
                </a:lnTo>
                <a:lnTo>
                  <a:pt x="637291" y="115096"/>
                </a:lnTo>
                <a:lnTo>
                  <a:pt x="696458" y="140074"/>
                </a:lnTo>
                <a:lnTo>
                  <a:pt x="750481" y="173579"/>
                </a:lnTo>
                <a:lnTo>
                  <a:pt x="798512" y="214767"/>
                </a:lnTo>
                <a:lnTo>
                  <a:pt x="839707" y="262791"/>
                </a:lnTo>
                <a:lnTo>
                  <a:pt x="873220" y="316808"/>
                </a:lnTo>
                <a:lnTo>
                  <a:pt x="898205" y="375972"/>
                </a:lnTo>
                <a:lnTo>
                  <a:pt x="913816" y="439439"/>
                </a:lnTo>
                <a:lnTo>
                  <a:pt x="919208" y="506364"/>
                </a:lnTo>
                <a:lnTo>
                  <a:pt x="917843" y="540127"/>
                </a:lnTo>
                <a:lnTo>
                  <a:pt x="907235" y="605296"/>
                </a:lnTo>
                <a:lnTo>
                  <a:pt x="886832" y="666614"/>
                </a:lnTo>
                <a:lnTo>
                  <a:pt x="857477" y="723232"/>
                </a:lnTo>
                <a:lnTo>
                  <a:pt x="820017" y="774303"/>
                </a:lnTo>
                <a:lnTo>
                  <a:pt x="775298" y="818977"/>
                </a:lnTo>
                <a:lnTo>
                  <a:pt x="724165" y="856407"/>
                </a:lnTo>
                <a:lnTo>
                  <a:pt x="667465" y="885743"/>
                </a:lnTo>
                <a:lnTo>
                  <a:pt x="606043" y="906137"/>
                </a:lnTo>
                <a:lnTo>
                  <a:pt x="540744" y="916740"/>
                </a:lnTo>
                <a:lnTo>
                  <a:pt x="506905" y="918106"/>
                </a:lnTo>
                <a:lnTo>
                  <a:pt x="802285" y="918106"/>
                </a:lnTo>
                <a:lnTo>
                  <a:pt x="836843" y="891134"/>
                </a:lnTo>
                <a:lnTo>
                  <a:pt x="865387" y="864669"/>
                </a:lnTo>
                <a:lnTo>
                  <a:pt x="891830" y="836106"/>
                </a:lnTo>
                <a:lnTo>
                  <a:pt x="916042" y="805579"/>
                </a:lnTo>
                <a:lnTo>
                  <a:pt x="937894" y="773217"/>
                </a:lnTo>
                <a:lnTo>
                  <a:pt x="957254" y="739153"/>
                </a:lnTo>
                <a:lnTo>
                  <a:pt x="973993" y="703517"/>
                </a:lnTo>
                <a:lnTo>
                  <a:pt x="987980" y="666441"/>
                </a:lnTo>
                <a:lnTo>
                  <a:pt x="999086" y="628056"/>
                </a:lnTo>
                <a:lnTo>
                  <a:pt x="1007180" y="588494"/>
                </a:lnTo>
                <a:lnTo>
                  <a:pt x="1012132" y="547886"/>
                </a:lnTo>
                <a:lnTo>
                  <a:pt x="1013811" y="506364"/>
                </a:lnTo>
                <a:lnTo>
                  <a:pt x="1012132" y="464773"/>
                </a:lnTo>
                <a:lnTo>
                  <a:pt x="1007180" y="424120"/>
                </a:lnTo>
                <a:lnTo>
                  <a:pt x="999086" y="384533"/>
                </a:lnTo>
                <a:lnTo>
                  <a:pt x="987980" y="346142"/>
                </a:lnTo>
                <a:lnTo>
                  <a:pt x="973993" y="309075"/>
                </a:lnTo>
                <a:lnTo>
                  <a:pt x="957254" y="273463"/>
                </a:lnTo>
                <a:lnTo>
                  <a:pt x="937894" y="239435"/>
                </a:lnTo>
                <a:lnTo>
                  <a:pt x="916042" y="207119"/>
                </a:lnTo>
                <a:lnTo>
                  <a:pt x="891830" y="176645"/>
                </a:lnTo>
                <a:lnTo>
                  <a:pt x="865387" y="148143"/>
                </a:lnTo>
                <a:lnTo>
                  <a:pt x="836843" y="121741"/>
                </a:lnTo>
                <a:lnTo>
                  <a:pt x="806329" y="97570"/>
                </a:lnTo>
                <a:lnTo>
                  <a:pt x="801181" y="94100"/>
                </a:lnTo>
                <a:close/>
              </a:path>
            </a:pathLst>
          </a:custGeom>
          <a:solidFill>
            <a:srgbClr val="F9BB09"/>
          </a:solidFill>
        </p:spPr>
        <p:txBody>
          <a:bodyPr wrap="square" lIns="0" tIns="0" rIns="0" bIns="0" rtlCol="0"/>
          <a:lstStyle/>
          <a:p>
            <a:endParaRPr/>
          </a:p>
        </p:txBody>
      </p:sp>
      <p:sp>
        <p:nvSpPr>
          <p:cNvPr id="12" name="object 9"/>
          <p:cNvSpPr/>
          <p:nvPr/>
        </p:nvSpPr>
        <p:spPr>
          <a:xfrm>
            <a:off x="6399316" y="3859257"/>
            <a:ext cx="331470" cy="331470"/>
          </a:xfrm>
          <a:custGeom>
            <a:avLst/>
            <a:gdLst/>
            <a:ahLst/>
            <a:cxnLst/>
            <a:rect l="l" t="t" r="r" b="b"/>
            <a:pathLst>
              <a:path w="331470" h="331470">
                <a:moveTo>
                  <a:pt x="220779" y="0"/>
                </a:moveTo>
                <a:lnTo>
                  <a:pt x="15732" y="205606"/>
                </a:lnTo>
                <a:lnTo>
                  <a:pt x="7180" y="216254"/>
                </a:lnTo>
                <a:lnTo>
                  <a:pt x="2004" y="228138"/>
                </a:lnTo>
                <a:lnTo>
                  <a:pt x="0" y="240534"/>
                </a:lnTo>
                <a:lnTo>
                  <a:pt x="1288" y="254099"/>
                </a:lnTo>
                <a:lnTo>
                  <a:pt x="52716" y="317106"/>
                </a:lnTo>
                <a:lnTo>
                  <a:pt x="87719" y="331285"/>
                </a:lnTo>
                <a:lnTo>
                  <a:pt x="100783" y="329714"/>
                </a:lnTo>
                <a:lnTo>
                  <a:pt x="112782" y="325199"/>
                </a:lnTo>
                <a:lnTo>
                  <a:pt x="123482" y="317928"/>
                </a:lnTo>
                <a:lnTo>
                  <a:pt x="331186" y="110418"/>
                </a:lnTo>
                <a:lnTo>
                  <a:pt x="220779" y="0"/>
                </a:lnTo>
                <a:close/>
              </a:path>
            </a:pathLst>
          </a:custGeom>
          <a:solidFill>
            <a:srgbClr val="F9BB09"/>
          </a:solidFill>
        </p:spPr>
        <p:txBody>
          <a:bodyPr wrap="square" lIns="0" tIns="0" rIns="0" bIns="0" rtlCol="0"/>
          <a:lstStyle/>
          <a:p>
            <a:endParaRPr/>
          </a:p>
        </p:txBody>
      </p:sp>
      <p:sp>
        <p:nvSpPr>
          <p:cNvPr id="13" name="object 10"/>
          <p:cNvSpPr/>
          <p:nvPr/>
        </p:nvSpPr>
        <p:spPr>
          <a:xfrm>
            <a:off x="6909444" y="3277258"/>
            <a:ext cx="427990" cy="407670"/>
          </a:xfrm>
          <a:custGeom>
            <a:avLst/>
            <a:gdLst/>
            <a:ahLst/>
            <a:cxnLst/>
            <a:rect l="l" t="t" r="r" b="b"/>
            <a:pathLst>
              <a:path w="427990" h="407670">
                <a:moveTo>
                  <a:pt x="88114" y="0"/>
                </a:moveTo>
                <a:lnTo>
                  <a:pt x="0" y="84313"/>
                </a:lnTo>
                <a:lnTo>
                  <a:pt x="125093" y="203982"/>
                </a:lnTo>
                <a:lnTo>
                  <a:pt x="0" y="323100"/>
                </a:lnTo>
                <a:lnTo>
                  <a:pt x="88114" y="407406"/>
                </a:lnTo>
                <a:lnTo>
                  <a:pt x="213752" y="287744"/>
                </a:lnTo>
                <a:lnTo>
                  <a:pt x="390237" y="287744"/>
                </a:lnTo>
                <a:lnTo>
                  <a:pt x="301896" y="203982"/>
                </a:lnTo>
                <a:lnTo>
                  <a:pt x="390385" y="119691"/>
                </a:lnTo>
                <a:lnTo>
                  <a:pt x="213752" y="119691"/>
                </a:lnTo>
                <a:lnTo>
                  <a:pt x="88114" y="0"/>
                </a:lnTo>
                <a:close/>
              </a:path>
              <a:path w="427990" h="407670">
                <a:moveTo>
                  <a:pt x="390237" y="287744"/>
                </a:moveTo>
                <a:lnTo>
                  <a:pt x="213752" y="287744"/>
                </a:lnTo>
                <a:lnTo>
                  <a:pt x="338867" y="407406"/>
                </a:lnTo>
                <a:lnTo>
                  <a:pt x="427526" y="323100"/>
                </a:lnTo>
                <a:lnTo>
                  <a:pt x="390237" y="287744"/>
                </a:lnTo>
                <a:close/>
              </a:path>
              <a:path w="427990" h="407670">
                <a:moveTo>
                  <a:pt x="338867" y="0"/>
                </a:moveTo>
                <a:lnTo>
                  <a:pt x="213752" y="119691"/>
                </a:lnTo>
                <a:lnTo>
                  <a:pt x="390385" y="119691"/>
                </a:lnTo>
                <a:lnTo>
                  <a:pt x="427526" y="84313"/>
                </a:lnTo>
                <a:lnTo>
                  <a:pt x="338867" y="0"/>
                </a:lnTo>
                <a:close/>
              </a:path>
            </a:pathLst>
          </a:custGeom>
          <a:solidFill>
            <a:srgbClr val="F9BB09"/>
          </a:solidFill>
        </p:spPr>
        <p:txBody>
          <a:bodyPr wrap="square" lIns="0" tIns="0" rIns="0" bIns="0" rtlCol="0"/>
          <a:lstStyle/>
          <a:p>
            <a:endParaRPr/>
          </a:p>
        </p:txBody>
      </p:sp>
    </p:spTree>
  </p:cSld>
  <p:clrMapOvr>
    <a:masterClrMapping/>
  </p:clrMapOvr>
  <p:transition spd="med"/>
</p:sld>
</file>

<file path=ppt/theme/theme1.xml><?xml version="1.0" encoding="utf-8"?>
<a:theme xmlns:a="http://schemas.openxmlformats.org/drawingml/2006/main" name="自定义设计方案">
  <a:themeElements>
    <a:clrScheme name="自定义设计方案">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自定义设计方案">
      <a:majorFont>
        <a:latin typeface="Helvetica"/>
        <a:ea typeface="Helvetica"/>
        <a:cs typeface="Helvetica"/>
      </a:majorFont>
      <a:minorFont>
        <a:latin typeface="Calibri"/>
        <a:ea typeface="Calibri"/>
        <a:cs typeface="Calibri"/>
      </a:minorFont>
    </a:fontScheme>
    <a:fmtScheme name="自定义设计方案">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自定义设计方案">
      <a:majorFont>
        <a:latin typeface="Helvetica"/>
        <a:ea typeface="Helvetica"/>
        <a:cs typeface="Helvetica"/>
      </a:majorFont>
      <a:minorFont>
        <a:latin typeface="Calibri"/>
        <a:ea typeface="Calibri"/>
        <a:cs typeface="Calibri"/>
      </a:minorFont>
    </a:fontScheme>
    <a:fmtScheme name="自定义设计方案">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TotalTime>
  <Words>1005</Words>
  <Application>Microsoft Office PowerPoint</Application>
  <PresentationFormat>如螢幕大小 (4:3)</PresentationFormat>
  <Paragraphs>181</Paragraphs>
  <Slides>25</Slides>
  <Notes>0</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25</vt:i4>
      </vt:variant>
    </vt:vector>
  </HeadingPairs>
  <TitlesOfParts>
    <vt:vector size="36" baseType="lpstr">
      <vt:lpstr>Helvetica Neue</vt:lpstr>
      <vt:lpstr>微软雅黑</vt:lpstr>
      <vt:lpstr>黑体</vt:lpstr>
      <vt:lpstr>Arial</vt:lpstr>
      <vt:lpstr>Arial Black</vt:lpstr>
      <vt:lpstr>Calibri</vt:lpstr>
      <vt:lpstr>Calibri Light</vt:lpstr>
      <vt:lpstr>Helvetica</vt:lpstr>
      <vt:lpstr>Times New Roman</vt:lpstr>
      <vt:lpstr>自定义设计方案</vt:lpstr>
      <vt:lpstr>Visio.Drawing.15</vt:lpstr>
      <vt:lpstr>PowerPoint 簡報</vt:lpstr>
      <vt:lpstr>目錄</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Economic impact of NetCraft </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zghz02</cp:lastModifiedBy>
  <cp:revision>34</cp:revision>
  <dcterms:created xsi:type="dcterms:W3CDTF">2018-05-08T06:36:24Z</dcterms:created>
  <dcterms:modified xsi:type="dcterms:W3CDTF">2018-05-09T02:3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